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0299D" w:rsidRDefault="0030299D">
      <w:pPr>
        <w:pStyle w:val="24"/>
        <w:spacing w:before="62" w:after="62"/>
        <w:ind w:left="0"/>
        <w:rPr>
          <w:rFonts w:ascii="Arial Unicode MS" w:eastAsia="Arial Unicode MS" w:hAnsi="Arial Unicode MS" w:cs="Arial Unicode MS" w:hint="eastAsia"/>
          <w:smallCaps w:val="0"/>
        </w:rPr>
      </w:pPr>
    </w:p>
    <w:p w:rsidR="0030299D" w:rsidRDefault="0030299D">
      <w:pPr>
        <w:spacing w:before="62" w:after="62"/>
        <w:rPr>
          <w:rFonts w:ascii="Arial Unicode MS" w:eastAsia="Arial Unicode MS" w:hAnsi="Arial Unicode MS" w:cs="Arial Unicode MS"/>
        </w:rPr>
      </w:pPr>
    </w:p>
    <w:p w:rsidR="0030299D" w:rsidRDefault="0030299D">
      <w:pPr>
        <w:spacing w:before="62" w:after="62"/>
        <w:rPr>
          <w:rFonts w:ascii="Arial Unicode MS" w:eastAsia="Arial Unicode MS" w:hAnsi="Arial Unicode MS" w:cs="Arial Unicode MS"/>
        </w:rPr>
      </w:pPr>
    </w:p>
    <w:p w:rsidR="0030299D" w:rsidRDefault="0030299D">
      <w:pPr>
        <w:spacing w:before="62" w:after="62"/>
        <w:rPr>
          <w:rFonts w:ascii="Arial Unicode MS" w:eastAsia="Arial Unicode MS" w:hAnsi="Arial Unicode MS" w:cs="Arial Unicode MS"/>
        </w:rPr>
      </w:pPr>
    </w:p>
    <w:p w:rsidR="0030299D" w:rsidRDefault="0030299D">
      <w:pPr>
        <w:spacing w:before="62" w:after="62"/>
        <w:rPr>
          <w:rFonts w:ascii="Arial Unicode MS" w:eastAsia="Arial Unicode MS" w:hAnsi="Arial Unicode MS" w:cs="Arial Unicode MS"/>
        </w:rPr>
      </w:pPr>
    </w:p>
    <w:p w:rsidR="0030299D" w:rsidRDefault="0030299D">
      <w:pPr>
        <w:spacing w:before="62" w:after="62"/>
        <w:rPr>
          <w:rFonts w:ascii="Arial Unicode MS" w:eastAsia="Arial Unicode MS" w:hAnsi="Arial Unicode MS" w:cs="Arial Unicode MS"/>
          <w:b/>
          <w:bCs/>
          <w:sz w:val="48"/>
          <w:szCs w:val="48"/>
        </w:rPr>
      </w:pPr>
    </w:p>
    <w:p w:rsidR="0030299D" w:rsidRDefault="005F64EF">
      <w:pPr>
        <w:spacing w:before="62" w:after="62"/>
        <w:jc w:val="center"/>
        <w:rPr>
          <w:rFonts w:ascii="Arial Unicode MS" w:eastAsia="Arial Unicode MS" w:hAnsi="Arial Unicode MS" w:cs="Arial Unicode MS"/>
          <w:b/>
          <w:bCs/>
          <w:sz w:val="48"/>
          <w:szCs w:val="48"/>
        </w:rPr>
      </w:pPr>
      <w:r>
        <w:rPr>
          <w:rFonts w:ascii="Arial Unicode MS" w:eastAsia="Arial Unicode MS" w:hAnsi="Arial Unicode MS" w:cs="Arial Unicode MS" w:hint="eastAsia"/>
          <w:b/>
          <w:bCs/>
          <w:sz w:val="48"/>
          <w:szCs w:val="48"/>
        </w:rPr>
        <w:t>融创中国</w:t>
      </w:r>
    </w:p>
    <w:p w:rsidR="0030299D" w:rsidRDefault="0030299D">
      <w:pPr>
        <w:spacing w:before="62" w:after="62"/>
        <w:jc w:val="center"/>
        <w:rPr>
          <w:rFonts w:ascii="Arial Unicode MS" w:eastAsia="Arial Unicode MS" w:hAnsi="Arial Unicode MS" w:cs="Arial Unicode MS"/>
          <w:b/>
          <w:bCs/>
          <w:sz w:val="48"/>
          <w:szCs w:val="48"/>
        </w:rPr>
      </w:pPr>
    </w:p>
    <w:p w:rsidR="0030299D" w:rsidRDefault="005F64EF">
      <w:pPr>
        <w:spacing w:before="62" w:after="62"/>
        <w:jc w:val="center"/>
        <w:rPr>
          <w:rFonts w:ascii="Arial Unicode MS" w:eastAsia="Arial Unicode MS" w:hAnsi="Arial Unicode MS" w:cs="Arial Unicode MS"/>
          <w:b/>
          <w:sz w:val="48"/>
          <w:szCs w:val="48"/>
        </w:rPr>
      </w:pPr>
      <w:r>
        <w:rPr>
          <w:rFonts w:ascii="Arial Unicode MS" w:eastAsia="Arial Unicode MS" w:hAnsi="Arial Unicode MS" w:cs="Arial Unicode MS" w:hint="eastAsia"/>
          <w:b/>
          <w:sz w:val="48"/>
          <w:szCs w:val="48"/>
        </w:rPr>
        <w:t>IDM用户组织信息查询服务集成技术</w:t>
      </w:r>
    </w:p>
    <w:p w:rsidR="0030299D" w:rsidRDefault="005F64EF">
      <w:pPr>
        <w:spacing w:before="62" w:after="62"/>
        <w:jc w:val="center"/>
        <w:rPr>
          <w:rFonts w:ascii="Arial Unicode MS" w:eastAsia="Arial Unicode MS" w:hAnsi="Arial Unicode MS" w:cs="Arial Unicode MS"/>
          <w:b/>
          <w:bCs/>
          <w:sz w:val="48"/>
          <w:szCs w:val="48"/>
        </w:rPr>
      </w:pPr>
      <w:r>
        <w:rPr>
          <w:rFonts w:ascii="Arial Unicode MS" w:eastAsia="Arial Unicode MS" w:hAnsi="Arial Unicode MS" w:cs="Arial Unicode MS" w:hint="eastAsia"/>
          <w:b/>
          <w:sz w:val="48"/>
          <w:szCs w:val="48"/>
        </w:rPr>
        <w:t>方案设计说明书</w:t>
      </w:r>
    </w:p>
    <w:p w:rsidR="0030299D" w:rsidRDefault="0030299D">
      <w:pPr>
        <w:spacing w:before="62" w:after="62"/>
        <w:rPr>
          <w:rFonts w:ascii="Arial Unicode MS" w:eastAsia="Arial Unicode MS" w:hAnsi="Arial Unicode MS" w:cs="Arial Unicode MS"/>
        </w:rPr>
      </w:pPr>
    </w:p>
    <w:p w:rsidR="0030299D" w:rsidRDefault="0030299D">
      <w:pPr>
        <w:spacing w:before="62" w:after="62"/>
        <w:ind w:firstLine="420"/>
        <w:rPr>
          <w:rFonts w:ascii="Arial Unicode MS" w:eastAsia="Arial Unicode MS" w:hAnsi="Arial Unicode MS" w:cs="Arial Unicode MS"/>
        </w:rPr>
      </w:pPr>
    </w:p>
    <w:p w:rsidR="0030299D" w:rsidRDefault="0030299D">
      <w:pPr>
        <w:spacing w:before="62" w:after="62"/>
        <w:jc w:val="center"/>
        <w:rPr>
          <w:rFonts w:ascii="Arial Unicode MS" w:eastAsia="Arial Unicode MS" w:hAnsi="Arial Unicode MS" w:cs="Arial Unicode MS"/>
          <w:b/>
          <w:bCs/>
          <w:sz w:val="34"/>
          <w:szCs w:val="34"/>
        </w:rPr>
      </w:pPr>
    </w:p>
    <w:p w:rsidR="0030299D" w:rsidRDefault="0030299D">
      <w:pPr>
        <w:spacing w:before="62" w:after="62"/>
        <w:jc w:val="center"/>
        <w:rPr>
          <w:rFonts w:ascii="Arial Unicode MS" w:eastAsia="Arial Unicode MS" w:hAnsi="Arial Unicode MS" w:cs="Arial Unicode MS"/>
          <w:b/>
          <w:bCs/>
          <w:sz w:val="34"/>
          <w:szCs w:val="34"/>
        </w:rPr>
      </w:pPr>
    </w:p>
    <w:p w:rsidR="0030299D" w:rsidRDefault="0030299D">
      <w:pPr>
        <w:spacing w:before="62" w:after="62"/>
        <w:jc w:val="center"/>
        <w:rPr>
          <w:rFonts w:ascii="Arial Unicode MS" w:eastAsia="Arial Unicode MS" w:hAnsi="Arial Unicode MS" w:cs="Arial Unicode MS"/>
          <w:b/>
          <w:bCs/>
          <w:sz w:val="34"/>
          <w:szCs w:val="34"/>
        </w:rPr>
      </w:pPr>
    </w:p>
    <w:p w:rsidR="0030299D" w:rsidRDefault="0030299D">
      <w:pPr>
        <w:pStyle w:val="NormalCenered"/>
        <w:spacing w:beforeLines="20" w:before="62" w:afterLines="20" w:after="62" w:line="240" w:lineRule="auto"/>
        <w:rPr>
          <w:rFonts w:ascii="Arial Unicode MS" w:eastAsia="Arial Unicode MS" w:hAnsi="Arial Unicode MS" w:cs="Arial Unicode MS"/>
          <w:b/>
          <w:bCs/>
          <w:sz w:val="26"/>
          <w:szCs w:val="26"/>
        </w:rPr>
      </w:pPr>
    </w:p>
    <w:p w:rsidR="0030299D" w:rsidRDefault="0030299D">
      <w:pPr>
        <w:pStyle w:val="NormalCenered"/>
        <w:spacing w:beforeLines="20" w:before="62" w:afterLines="20" w:after="62" w:line="240" w:lineRule="auto"/>
        <w:rPr>
          <w:rFonts w:ascii="Arial Unicode MS" w:eastAsia="Arial Unicode MS" w:hAnsi="Arial Unicode MS" w:cs="Arial Unicode MS"/>
          <w:b/>
          <w:bCs/>
          <w:sz w:val="26"/>
          <w:szCs w:val="26"/>
        </w:rPr>
      </w:pPr>
    </w:p>
    <w:p w:rsidR="0030299D" w:rsidRDefault="0030299D">
      <w:pPr>
        <w:pStyle w:val="NormalCenered"/>
        <w:spacing w:beforeLines="20" w:before="62" w:afterLines="20" w:after="62" w:line="240" w:lineRule="auto"/>
        <w:rPr>
          <w:rFonts w:ascii="Arial Unicode MS" w:eastAsia="Arial Unicode MS" w:hAnsi="Arial Unicode MS" w:cs="Arial Unicode MS"/>
          <w:b/>
          <w:bCs/>
          <w:sz w:val="26"/>
          <w:szCs w:val="26"/>
        </w:rPr>
      </w:pPr>
    </w:p>
    <w:p w:rsidR="0030299D" w:rsidRDefault="005F64EF">
      <w:pPr>
        <w:spacing w:before="62" w:after="62"/>
        <w:rPr>
          <w:b/>
          <w:bCs/>
          <w:color w:val="000000"/>
          <w:sz w:val="28"/>
          <w:szCs w:val="28"/>
        </w:rPr>
      </w:pPr>
      <w:r>
        <w:rPr>
          <w:rFonts w:hint="eastAsia"/>
          <w:b/>
          <w:bCs/>
          <w:color w:val="000000"/>
          <w:sz w:val="28"/>
          <w:szCs w:val="28"/>
        </w:rPr>
        <w:lastRenderedPageBreak/>
        <w:t>文档控制</w:t>
      </w:r>
    </w:p>
    <w:p w:rsidR="0030299D" w:rsidRDefault="0030299D">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b/>
          <w:color w:val="000000"/>
        </w:rPr>
      </w:pPr>
    </w:p>
    <w:p w:rsidR="0030299D" w:rsidRDefault="005F64EF">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olor w:val="000000"/>
          <w:szCs w:val="21"/>
        </w:rPr>
      </w:pPr>
      <w:r>
        <w:rPr>
          <w:rFonts w:ascii="Arial" w:hAnsi="Arial" w:hint="eastAsia"/>
          <w:b/>
          <w:color w:val="000000"/>
          <w:szCs w:val="21"/>
        </w:rPr>
        <w:t>更改历史</w:t>
      </w:r>
    </w:p>
    <w:p w:rsidR="0030299D" w:rsidRDefault="0030299D">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Swis721 Lt BT" w:hAnsi="Swis721 Lt BT"/>
          <w:color w:val="000000"/>
          <w:szCs w:val="21"/>
        </w:rPr>
      </w:pPr>
    </w:p>
    <w:tbl>
      <w:tblPr>
        <w:tblW w:w="7889" w:type="dxa"/>
        <w:tblInd w:w="1020" w:type="dxa"/>
        <w:tblLayout w:type="fixed"/>
        <w:tblCellMar>
          <w:left w:w="120" w:type="dxa"/>
          <w:right w:w="120" w:type="dxa"/>
        </w:tblCellMar>
        <w:tblLook w:val="04A0" w:firstRow="1" w:lastRow="0" w:firstColumn="1" w:lastColumn="0" w:noHBand="0" w:noVBand="1"/>
      </w:tblPr>
      <w:tblGrid>
        <w:gridCol w:w="943"/>
        <w:gridCol w:w="1559"/>
        <w:gridCol w:w="1985"/>
        <w:gridCol w:w="3402"/>
      </w:tblGrid>
      <w:tr w:rsidR="0030299D">
        <w:tc>
          <w:tcPr>
            <w:tcW w:w="943" w:type="dxa"/>
            <w:tcBorders>
              <w:top w:val="single" w:sz="6" w:space="0" w:color="000000"/>
              <w:left w:val="single" w:sz="6" w:space="0" w:color="000000"/>
              <w:bottom w:val="single" w:sz="6" w:space="0" w:color="000000"/>
              <w:right w:val="single" w:sz="6" w:space="0" w:color="000000"/>
            </w:tcBorders>
            <w:shd w:val="pct10" w:color="000000" w:fill="FFFFFF"/>
          </w:tcPr>
          <w:p w:rsidR="0030299D" w:rsidRDefault="0030299D">
            <w:pPr>
              <w:spacing w:before="62" w:after="62" w:line="120" w:lineRule="exact"/>
              <w:rPr>
                <w:rFonts w:ascii="Swis721 Lt BT" w:hAnsi="Swis721 Lt BT" w:cs="Angsana New"/>
                <w:color w:val="000000"/>
                <w:szCs w:val="21"/>
              </w:rPr>
            </w:pPr>
          </w:p>
          <w:p w:rsidR="0030299D" w:rsidRDefault="005F64EF">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s="Angsana New"/>
                <w:b/>
                <w:color w:val="000000"/>
                <w:szCs w:val="21"/>
              </w:rPr>
            </w:pPr>
            <w:r>
              <w:rPr>
                <w:rFonts w:ascii="Arial" w:hAnsi="Arial" w:hint="eastAsia"/>
                <w:b/>
                <w:color w:val="000000"/>
                <w:szCs w:val="21"/>
              </w:rPr>
              <w:t>版本</w:t>
            </w:r>
          </w:p>
        </w:tc>
        <w:tc>
          <w:tcPr>
            <w:tcW w:w="1559" w:type="dxa"/>
            <w:tcBorders>
              <w:top w:val="single" w:sz="6" w:space="0" w:color="000000"/>
              <w:left w:val="single" w:sz="6" w:space="0" w:color="000000"/>
              <w:bottom w:val="single" w:sz="6" w:space="0" w:color="000000"/>
              <w:right w:val="single" w:sz="4" w:space="0" w:color="auto"/>
            </w:tcBorders>
            <w:shd w:val="pct10" w:color="000000" w:fill="FFFFFF"/>
          </w:tcPr>
          <w:p w:rsidR="0030299D" w:rsidRDefault="0030299D">
            <w:pPr>
              <w:spacing w:before="62" w:after="62" w:line="120" w:lineRule="exact"/>
              <w:rPr>
                <w:rFonts w:ascii="Arial" w:hAnsi="Arial" w:cs="Angsana New"/>
                <w:b/>
                <w:color w:val="000000"/>
                <w:szCs w:val="21"/>
              </w:rPr>
            </w:pPr>
          </w:p>
          <w:p w:rsidR="0030299D" w:rsidRDefault="005F64EF">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s="Angsana New"/>
                <w:b/>
                <w:color w:val="000000"/>
                <w:szCs w:val="21"/>
              </w:rPr>
            </w:pPr>
            <w:r>
              <w:rPr>
                <w:rFonts w:ascii="Arial" w:hAnsi="Arial" w:hint="eastAsia"/>
                <w:b/>
                <w:color w:val="000000"/>
                <w:szCs w:val="21"/>
              </w:rPr>
              <w:t>日期</w:t>
            </w:r>
          </w:p>
        </w:tc>
        <w:tc>
          <w:tcPr>
            <w:tcW w:w="1985" w:type="dxa"/>
            <w:tcBorders>
              <w:top w:val="single" w:sz="6" w:space="0" w:color="000000"/>
              <w:left w:val="single" w:sz="4" w:space="0" w:color="auto"/>
              <w:bottom w:val="single" w:sz="6" w:space="0" w:color="000000"/>
              <w:right w:val="single" w:sz="6" w:space="0" w:color="000000"/>
            </w:tcBorders>
            <w:shd w:val="pct10" w:color="000000" w:fill="FFFFFF"/>
          </w:tcPr>
          <w:p w:rsidR="0030299D" w:rsidRDefault="0030299D">
            <w:pPr>
              <w:spacing w:before="62" w:after="62" w:line="120" w:lineRule="exact"/>
              <w:rPr>
                <w:rFonts w:ascii="Arial" w:hAnsi="Arial" w:cs="Angsana New"/>
                <w:b/>
                <w:color w:val="000000"/>
                <w:szCs w:val="21"/>
              </w:rPr>
            </w:pPr>
          </w:p>
          <w:p w:rsidR="0030299D" w:rsidRDefault="005F64EF">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s="Angsana New"/>
                <w:b/>
                <w:color w:val="000000"/>
                <w:szCs w:val="21"/>
              </w:rPr>
            </w:pPr>
            <w:r>
              <w:rPr>
                <w:rFonts w:ascii="Arial" w:hAnsi="Arial" w:hint="eastAsia"/>
                <w:b/>
                <w:color w:val="000000"/>
                <w:szCs w:val="21"/>
              </w:rPr>
              <w:t>作者</w:t>
            </w:r>
          </w:p>
        </w:tc>
        <w:tc>
          <w:tcPr>
            <w:tcW w:w="3402" w:type="dxa"/>
            <w:tcBorders>
              <w:top w:val="single" w:sz="6" w:space="0" w:color="000000"/>
              <w:left w:val="single" w:sz="6" w:space="0" w:color="000000"/>
              <w:bottom w:val="single" w:sz="6" w:space="0" w:color="000000"/>
              <w:right w:val="single" w:sz="6" w:space="0" w:color="000000"/>
            </w:tcBorders>
            <w:shd w:val="pct10" w:color="000000" w:fill="FFFFFF"/>
          </w:tcPr>
          <w:p w:rsidR="0030299D" w:rsidRDefault="0030299D">
            <w:pPr>
              <w:spacing w:before="62" w:after="62" w:line="120" w:lineRule="exact"/>
              <w:rPr>
                <w:rFonts w:ascii="Arial" w:hAnsi="Arial" w:cs="Angsana New"/>
                <w:b/>
                <w:color w:val="000000"/>
                <w:szCs w:val="21"/>
              </w:rPr>
            </w:pPr>
          </w:p>
          <w:p w:rsidR="0030299D" w:rsidRDefault="005F64EF">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s="Angsana New"/>
                <w:b/>
                <w:color w:val="000000"/>
                <w:szCs w:val="21"/>
              </w:rPr>
            </w:pPr>
            <w:r>
              <w:rPr>
                <w:rFonts w:ascii="Arial" w:hAnsi="Arial" w:hint="eastAsia"/>
                <w:b/>
                <w:color w:val="000000"/>
                <w:szCs w:val="21"/>
              </w:rPr>
              <w:t>备注</w:t>
            </w:r>
          </w:p>
        </w:tc>
      </w:tr>
      <w:tr w:rsidR="0030299D">
        <w:tc>
          <w:tcPr>
            <w:tcW w:w="943" w:type="dxa"/>
            <w:tcBorders>
              <w:top w:val="single" w:sz="6" w:space="0" w:color="000000"/>
              <w:left w:val="single" w:sz="6" w:space="0" w:color="000000"/>
              <w:bottom w:val="single" w:sz="6" w:space="0" w:color="000000"/>
              <w:right w:val="single" w:sz="6" w:space="0" w:color="000000"/>
            </w:tcBorders>
          </w:tcPr>
          <w:p w:rsidR="0030299D" w:rsidRDefault="005F64EF">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s="Angsana New"/>
                <w:color w:val="000000"/>
                <w:szCs w:val="21"/>
              </w:rPr>
            </w:pPr>
            <w:r>
              <w:rPr>
                <w:rFonts w:ascii="Arial" w:hAnsi="Arial" w:cs="Angsana New"/>
                <w:color w:val="000000"/>
                <w:szCs w:val="21"/>
              </w:rPr>
              <w:t>0.1</w:t>
            </w:r>
          </w:p>
        </w:tc>
        <w:tc>
          <w:tcPr>
            <w:tcW w:w="1559" w:type="dxa"/>
            <w:tcBorders>
              <w:top w:val="single" w:sz="6" w:space="0" w:color="000000"/>
              <w:left w:val="single" w:sz="6" w:space="0" w:color="000000"/>
              <w:bottom w:val="single" w:sz="6" w:space="0" w:color="000000"/>
              <w:right w:val="single" w:sz="4" w:space="0" w:color="auto"/>
            </w:tcBorders>
          </w:tcPr>
          <w:p w:rsidR="0030299D" w:rsidRDefault="005F64EF">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s="Angsana New"/>
                <w:color w:val="000000"/>
                <w:szCs w:val="21"/>
              </w:rPr>
            </w:pPr>
            <w:r>
              <w:rPr>
                <w:rFonts w:ascii="Arial" w:hAnsi="Arial" w:cs="Angsana New"/>
                <w:color w:val="000000"/>
                <w:szCs w:val="21"/>
              </w:rPr>
              <w:t>201</w:t>
            </w:r>
            <w:r>
              <w:rPr>
                <w:rFonts w:ascii="Arial" w:hAnsi="Arial" w:cs="Angsana New" w:hint="eastAsia"/>
                <w:color w:val="000000"/>
                <w:szCs w:val="21"/>
              </w:rPr>
              <w:t>8</w:t>
            </w:r>
            <w:r>
              <w:rPr>
                <w:rFonts w:ascii="Arial" w:hAnsi="Arial" w:cs="Angsana New"/>
                <w:color w:val="000000"/>
                <w:szCs w:val="21"/>
              </w:rPr>
              <w:t>-</w:t>
            </w:r>
            <w:r>
              <w:rPr>
                <w:rFonts w:ascii="Arial" w:hAnsi="Arial" w:cs="Angsana New" w:hint="eastAsia"/>
                <w:color w:val="000000"/>
                <w:szCs w:val="21"/>
              </w:rPr>
              <w:t>05-30</w:t>
            </w:r>
          </w:p>
        </w:tc>
        <w:tc>
          <w:tcPr>
            <w:tcW w:w="1985" w:type="dxa"/>
            <w:tcBorders>
              <w:top w:val="single" w:sz="6" w:space="0" w:color="000000"/>
              <w:left w:val="single" w:sz="4" w:space="0" w:color="auto"/>
              <w:bottom w:val="single" w:sz="6" w:space="0" w:color="000000"/>
              <w:right w:val="single" w:sz="6" w:space="0" w:color="000000"/>
            </w:tcBorders>
          </w:tcPr>
          <w:p w:rsidR="0030299D" w:rsidRDefault="005F64EF">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s="Angsana New"/>
                <w:color w:val="000000"/>
                <w:szCs w:val="21"/>
              </w:rPr>
            </w:pPr>
            <w:r>
              <w:rPr>
                <w:rFonts w:ascii="Arial" w:hAnsi="Arial" w:cs="Angsana New" w:hint="eastAsia"/>
                <w:color w:val="000000"/>
                <w:szCs w:val="21"/>
              </w:rPr>
              <w:t>付国亮</w:t>
            </w:r>
          </w:p>
        </w:tc>
        <w:tc>
          <w:tcPr>
            <w:tcW w:w="3402" w:type="dxa"/>
            <w:tcBorders>
              <w:top w:val="single" w:sz="6" w:space="0" w:color="000000"/>
              <w:left w:val="single" w:sz="6" w:space="0" w:color="000000"/>
              <w:bottom w:val="single" w:sz="6" w:space="0" w:color="000000"/>
              <w:right w:val="single" w:sz="6" w:space="0" w:color="000000"/>
            </w:tcBorders>
          </w:tcPr>
          <w:p w:rsidR="0030299D" w:rsidRDefault="005F64EF">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s="Angsana New"/>
                <w:color w:val="000000"/>
                <w:szCs w:val="21"/>
              </w:rPr>
            </w:pPr>
            <w:r>
              <w:rPr>
                <w:rFonts w:ascii="Arial" w:hAnsi="Arial" w:cs="Angsana New" w:hint="eastAsia"/>
                <w:color w:val="000000"/>
                <w:szCs w:val="21"/>
              </w:rPr>
              <w:t>新建</w:t>
            </w:r>
          </w:p>
        </w:tc>
      </w:tr>
      <w:tr w:rsidR="00FE7565">
        <w:tc>
          <w:tcPr>
            <w:tcW w:w="943" w:type="dxa"/>
            <w:tcBorders>
              <w:top w:val="single" w:sz="6" w:space="0" w:color="000000"/>
              <w:left w:val="single" w:sz="6" w:space="0" w:color="000000"/>
              <w:bottom w:val="single" w:sz="6" w:space="0" w:color="000000"/>
              <w:right w:val="single" w:sz="6" w:space="0" w:color="000000"/>
            </w:tcBorders>
          </w:tcPr>
          <w:p w:rsidR="00FE7565" w:rsidRDefault="00FE7565" w:rsidP="00FE7565">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s="Angsana New"/>
                <w:color w:val="000000"/>
                <w:szCs w:val="21"/>
              </w:rPr>
            </w:pPr>
            <w:r>
              <w:rPr>
                <w:rFonts w:ascii="Arial" w:hAnsi="Arial" w:cs="Angsana New" w:hint="eastAsia"/>
                <w:color w:val="000000"/>
                <w:szCs w:val="21"/>
              </w:rPr>
              <w:t>1</w:t>
            </w:r>
            <w:r>
              <w:rPr>
                <w:rFonts w:ascii="Arial" w:hAnsi="Arial" w:cs="Angsana New"/>
                <w:color w:val="000000"/>
                <w:szCs w:val="21"/>
              </w:rPr>
              <w:t>.0</w:t>
            </w:r>
          </w:p>
        </w:tc>
        <w:tc>
          <w:tcPr>
            <w:tcW w:w="1559" w:type="dxa"/>
            <w:tcBorders>
              <w:top w:val="single" w:sz="6" w:space="0" w:color="000000"/>
              <w:left w:val="single" w:sz="6" w:space="0" w:color="000000"/>
              <w:bottom w:val="single" w:sz="6" w:space="0" w:color="000000"/>
              <w:right w:val="single" w:sz="4" w:space="0" w:color="auto"/>
            </w:tcBorders>
          </w:tcPr>
          <w:p w:rsidR="00FE7565" w:rsidRDefault="00FE7565" w:rsidP="00FE7565">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s="Angsana New"/>
                <w:color w:val="000000"/>
                <w:szCs w:val="21"/>
              </w:rPr>
            </w:pPr>
            <w:r>
              <w:rPr>
                <w:rFonts w:ascii="Arial" w:hAnsi="Arial" w:cs="Angsana New"/>
                <w:color w:val="000000"/>
                <w:szCs w:val="21"/>
              </w:rPr>
              <w:t>2019-</w:t>
            </w:r>
            <w:r>
              <w:rPr>
                <w:rFonts w:ascii="Arial" w:hAnsi="Arial" w:cs="Angsana New" w:hint="eastAsia"/>
                <w:color w:val="000000"/>
                <w:szCs w:val="21"/>
              </w:rPr>
              <w:t>0</w:t>
            </w:r>
            <w:r>
              <w:rPr>
                <w:rFonts w:ascii="Arial" w:hAnsi="Arial" w:cs="Angsana New"/>
                <w:color w:val="000000"/>
                <w:szCs w:val="21"/>
              </w:rPr>
              <w:t>6</w:t>
            </w:r>
            <w:r>
              <w:rPr>
                <w:rFonts w:ascii="Arial" w:hAnsi="Arial" w:cs="Angsana New" w:hint="eastAsia"/>
                <w:color w:val="000000"/>
                <w:szCs w:val="21"/>
              </w:rPr>
              <w:t>-28</w:t>
            </w:r>
          </w:p>
        </w:tc>
        <w:tc>
          <w:tcPr>
            <w:tcW w:w="1985" w:type="dxa"/>
            <w:tcBorders>
              <w:top w:val="single" w:sz="6" w:space="0" w:color="000000"/>
              <w:left w:val="single" w:sz="4" w:space="0" w:color="auto"/>
              <w:bottom w:val="single" w:sz="6" w:space="0" w:color="000000"/>
              <w:right w:val="single" w:sz="6" w:space="0" w:color="000000"/>
            </w:tcBorders>
          </w:tcPr>
          <w:p w:rsidR="00FE7565" w:rsidRDefault="00FE7565" w:rsidP="00FE7565">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s="Angsana New"/>
                <w:color w:val="000000"/>
                <w:szCs w:val="21"/>
              </w:rPr>
            </w:pPr>
            <w:r>
              <w:rPr>
                <w:rFonts w:ascii="Arial" w:hAnsi="Arial" w:cs="Angsana New" w:hint="eastAsia"/>
                <w:color w:val="000000"/>
                <w:szCs w:val="21"/>
              </w:rPr>
              <w:t>付国亮</w:t>
            </w:r>
          </w:p>
        </w:tc>
        <w:tc>
          <w:tcPr>
            <w:tcW w:w="3402" w:type="dxa"/>
            <w:tcBorders>
              <w:top w:val="single" w:sz="6" w:space="0" w:color="000000"/>
              <w:left w:val="single" w:sz="6" w:space="0" w:color="000000"/>
              <w:bottom w:val="single" w:sz="6" w:space="0" w:color="000000"/>
              <w:right w:val="single" w:sz="6" w:space="0" w:color="000000"/>
            </w:tcBorders>
          </w:tcPr>
          <w:p w:rsidR="00FE7565" w:rsidRDefault="00FE7565" w:rsidP="00FE7565">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s="Angsana New" w:hint="eastAsia"/>
                <w:color w:val="000000"/>
                <w:szCs w:val="21"/>
              </w:rPr>
            </w:pPr>
            <w:r>
              <w:rPr>
                <w:rFonts w:ascii="Arial" w:hAnsi="Arial" w:cs="Angsana New" w:hint="eastAsia"/>
                <w:color w:val="000000"/>
                <w:szCs w:val="21"/>
              </w:rPr>
              <w:t>增加</w:t>
            </w:r>
            <w:r>
              <w:rPr>
                <w:rFonts w:ascii="Arial" w:hAnsi="Arial" w:cs="Angsana New"/>
                <w:color w:val="000000"/>
                <w:szCs w:val="21"/>
              </w:rPr>
              <w:t>字段类型</w:t>
            </w:r>
            <w:bookmarkStart w:id="0" w:name="_GoBack"/>
            <w:bookmarkEnd w:id="0"/>
          </w:p>
        </w:tc>
      </w:tr>
    </w:tbl>
    <w:p w:rsidR="0030299D" w:rsidRDefault="0030299D">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s="Angsana New"/>
          <w:color w:val="000000"/>
          <w:szCs w:val="21"/>
        </w:rPr>
      </w:pPr>
    </w:p>
    <w:p w:rsidR="0030299D" w:rsidRDefault="0030299D">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olor w:val="000000"/>
          <w:szCs w:val="21"/>
        </w:rPr>
      </w:pPr>
    </w:p>
    <w:p w:rsidR="0030299D" w:rsidRDefault="005F64EF">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olor w:val="000000"/>
          <w:szCs w:val="21"/>
        </w:rPr>
      </w:pPr>
      <w:r>
        <w:rPr>
          <w:rFonts w:ascii="Arial" w:hAnsi="Arial" w:hint="eastAsia"/>
          <w:b/>
          <w:color w:val="000000"/>
          <w:szCs w:val="21"/>
        </w:rPr>
        <w:t>审核历史</w:t>
      </w:r>
    </w:p>
    <w:p w:rsidR="0030299D" w:rsidRDefault="0030299D">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olor w:val="000000"/>
          <w:szCs w:val="21"/>
        </w:rPr>
      </w:pPr>
    </w:p>
    <w:tbl>
      <w:tblPr>
        <w:tblW w:w="7890" w:type="dxa"/>
        <w:tblInd w:w="1020" w:type="dxa"/>
        <w:tblLayout w:type="fixed"/>
        <w:tblCellMar>
          <w:left w:w="120" w:type="dxa"/>
          <w:right w:w="120" w:type="dxa"/>
        </w:tblCellMar>
        <w:tblLook w:val="04A0" w:firstRow="1" w:lastRow="0" w:firstColumn="1" w:lastColumn="0" w:noHBand="0" w:noVBand="1"/>
      </w:tblPr>
      <w:tblGrid>
        <w:gridCol w:w="944"/>
        <w:gridCol w:w="1559"/>
        <w:gridCol w:w="1985"/>
        <w:gridCol w:w="3402"/>
      </w:tblGrid>
      <w:tr w:rsidR="0030299D">
        <w:tc>
          <w:tcPr>
            <w:tcW w:w="944" w:type="dxa"/>
            <w:tcBorders>
              <w:top w:val="single" w:sz="6" w:space="0" w:color="000000"/>
              <w:left w:val="single" w:sz="6" w:space="0" w:color="000000"/>
              <w:bottom w:val="single" w:sz="6" w:space="0" w:color="000000"/>
              <w:right w:val="single" w:sz="6" w:space="0" w:color="000000"/>
            </w:tcBorders>
            <w:shd w:val="pct10" w:color="000000" w:fill="FFFFFF"/>
            <w:vAlign w:val="center"/>
          </w:tcPr>
          <w:p w:rsidR="0030299D" w:rsidRDefault="0030299D">
            <w:pPr>
              <w:spacing w:before="62" w:after="62" w:line="120" w:lineRule="exact"/>
              <w:rPr>
                <w:rFonts w:ascii="Swis721 Lt BT" w:hAnsi="Swis721 Lt BT" w:cs="Angsana New"/>
                <w:color w:val="000000"/>
                <w:szCs w:val="21"/>
              </w:rPr>
            </w:pPr>
          </w:p>
          <w:p w:rsidR="0030299D" w:rsidRDefault="005F64EF">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s="Angsana New"/>
                <w:b/>
                <w:color w:val="000000"/>
                <w:szCs w:val="21"/>
              </w:rPr>
            </w:pPr>
            <w:r>
              <w:rPr>
                <w:rFonts w:ascii="Arial" w:hAnsi="Arial" w:hint="eastAsia"/>
                <w:b/>
                <w:color w:val="000000"/>
                <w:szCs w:val="21"/>
              </w:rPr>
              <w:t>版本</w:t>
            </w:r>
          </w:p>
        </w:tc>
        <w:tc>
          <w:tcPr>
            <w:tcW w:w="1559" w:type="dxa"/>
            <w:tcBorders>
              <w:top w:val="single" w:sz="4" w:space="0" w:color="auto"/>
              <w:left w:val="single" w:sz="6" w:space="0" w:color="000000"/>
              <w:bottom w:val="single" w:sz="6" w:space="0" w:color="000000"/>
              <w:right w:val="single" w:sz="6" w:space="0" w:color="000000"/>
            </w:tcBorders>
            <w:shd w:val="pct10" w:color="000000" w:fill="FFFFFF"/>
            <w:vAlign w:val="center"/>
          </w:tcPr>
          <w:p w:rsidR="0030299D" w:rsidRDefault="0030299D">
            <w:pPr>
              <w:spacing w:before="62" w:after="62" w:line="120" w:lineRule="exact"/>
              <w:rPr>
                <w:rFonts w:ascii="Arial" w:hAnsi="Arial" w:cs="Angsana New"/>
                <w:b/>
                <w:color w:val="000000"/>
                <w:szCs w:val="21"/>
              </w:rPr>
            </w:pPr>
          </w:p>
          <w:p w:rsidR="0030299D" w:rsidRDefault="005F64EF">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s="Angsana New"/>
                <w:b/>
                <w:color w:val="000000"/>
                <w:szCs w:val="21"/>
              </w:rPr>
            </w:pPr>
            <w:r>
              <w:rPr>
                <w:rFonts w:ascii="Arial" w:hAnsi="Arial" w:hint="eastAsia"/>
                <w:b/>
                <w:color w:val="000000"/>
                <w:szCs w:val="21"/>
              </w:rPr>
              <w:t>日期</w:t>
            </w:r>
          </w:p>
        </w:tc>
        <w:tc>
          <w:tcPr>
            <w:tcW w:w="1985" w:type="dxa"/>
            <w:tcBorders>
              <w:top w:val="single" w:sz="6" w:space="0" w:color="000000"/>
              <w:left w:val="single" w:sz="6" w:space="0" w:color="000000"/>
              <w:bottom w:val="single" w:sz="6" w:space="0" w:color="000000"/>
              <w:right w:val="single" w:sz="4" w:space="0" w:color="auto"/>
            </w:tcBorders>
            <w:shd w:val="pct10" w:color="000000" w:fill="FFFFFF"/>
            <w:vAlign w:val="center"/>
          </w:tcPr>
          <w:p w:rsidR="0030299D" w:rsidRDefault="0030299D">
            <w:pPr>
              <w:spacing w:before="62" w:after="62" w:line="120" w:lineRule="exact"/>
              <w:rPr>
                <w:rFonts w:ascii="Arial" w:hAnsi="Arial" w:cs="Angsana New"/>
                <w:b/>
                <w:color w:val="000000"/>
                <w:szCs w:val="21"/>
              </w:rPr>
            </w:pPr>
          </w:p>
          <w:p w:rsidR="0030299D" w:rsidRDefault="005F64EF">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s="Angsana New"/>
                <w:b/>
                <w:color w:val="000000"/>
                <w:szCs w:val="21"/>
              </w:rPr>
            </w:pPr>
            <w:r>
              <w:rPr>
                <w:rFonts w:ascii="Arial" w:hAnsi="Arial" w:hint="eastAsia"/>
                <w:b/>
                <w:color w:val="000000"/>
                <w:szCs w:val="21"/>
              </w:rPr>
              <w:t>审核人</w:t>
            </w:r>
          </w:p>
        </w:tc>
        <w:tc>
          <w:tcPr>
            <w:tcW w:w="3402" w:type="dxa"/>
            <w:tcBorders>
              <w:top w:val="single" w:sz="6" w:space="0" w:color="000000"/>
              <w:left w:val="single" w:sz="4" w:space="0" w:color="auto"/>
              <w:bottom w:val="single" w:sz="6" w:space="0" w:color="000000"/>
              <w:right w:val="single" w:sz="6" w:space="0" w:color="000000"/>
            </w:tcBorders>
            <w:shd w:val="pct10" w:color="000000" w:fill="FFFFFF"/>
            <w:vAlign w:val="center"/>
          </w:tcPr>
          <w:p w:rsidR="0030299D" w:rsidRDefault="0030299D">
            <w:pPr>
              <w:spacing w:before="62" w:after="62" w:line="120" w:lineRule="exact"/>
              <w:rPr>
                <w:rFonts w:ascii="Arial" w:hAnsi="Arial" w:cs="Angsana New"/>
                <w:b/>
                <w:color w:val="000000"/>
                <w:szCs w:val="21"/>
              </w:rPr>
            </w:pPr>
          </w:p>
          <w:p w:rsidR="0030299D" w:rsidRDefault="005F64EF">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s="Angsana New"/>
                <w:b/>
                <w:color w:val="000000"/>
                <w:szCs w:val="21"/>
              </w:rPr>
            </w:pPr>
            <w:r>
              <w:rPr>
                <w:rFonts w:ascii="Arial" w:hAnsi="Arial" w:hint="eastAsia"/>
                <w:b/>
                <w:color w:val="000000"/>
                <w:szCs w:val="21"/>
              </w:rPr>
              <w:t>职位</w:t>
            </w:r>
          </w:p>
        </w:tc>
      </w:tr>
      <w:tr w:rsidR="0030299D">
        <w:tc>
          <w:tcPr>
            <w:tcW w:w="944" w:type="dxa"/>
            <w:tcBorders>
              <w:top w:val="single" w:sz="6" w:space="0" w:color="000000"/>
              <w:left w:val="single" w:sz="6" w:space="0" w:color="000000"/>
              <w:bottom w:val="single" w:sz="6" w:space="0" w:color="000000"/>
              <w:right w:val="single" w:sz="6" w:space="0" w:color="000000"/>
            </w:tcBorders>
          </w:tcPr>
          <w:p w:rsidR="0030299D" w:rsidRDefault="0030299D">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s="Angsana New"/>
                <w:color w:val="000000"/>
                <w:szCs w:val="21"/>
              </w:rPr>
            </w:pPr>
          </w:p>
        </w:tc>
        <w:tc>
          <w:tcPr>
            <w:tcW w:w="1559" w:type="dxa"/>
            <w:tcBorders>
              <w:top w:val="single" w:sz="6" w:space="0" w:color="000000"/>
              <w:left w:val="single" w:sz="6" w:space="0" w:color="000000"/>
              <w:bottom w:val="single" w:sz="6" w:space="0" w:color="000000"/>
              <w:right w:val="single" w:sz="6" w:space="0" w:color="000000"/>
            </w:tcBorders>
          </w:tcPr>
          <w:p w:rsidR="0030299D" w:rsidRDefault="0030299D">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s="Angsana New"/>
                <w:color w:val="000000"/>
                <w:szCs w:val="21"/>
              </w:rPr>
            </w:pPr>
          </w:p>
        </w:tc>
        <w:tc>
          <w:tcPr>
            <w:tcW w:w="1985" w:type="dxa"/>
            <w:tcBorders>
              <w:top w:val="single" w:sz="6" w:space="0" w:color="000000"/>
              <w:left w:val="single" w:sz="6" w:space="0" w:color="000000"/>
              <w:bottom w:val="single" w:sz="6" w:space="0" w:color="000000"/>
              <w:right w:val="single" w:sz="4" w:space="0" w:color="auto"/>
            </w:tcBorders>
          </w:tcPr>
          <w:p w:rsidR="0030299D" w:rsidRDefault="0030299D">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s="Angsana New"/>
                <w:color w:val="000000"/>
                <w:szCs w:val="21"/>
              </w:rPr>
            </w:pPr>
          </w:p>
        </w:tc>
        <w:tc>
          <w:tcPr>
            <w:tcW w:w="3402" w:type="dxa"/>
            <w:tcBorders>
              <w:top w:val="single" w:sz="6" w:space="0" w:color="000000"/>
              <w:left w:val="single" w:sz="4" w:space="0" w:color="auto"/>
              <w:bottom w:val="single" w:sz="6" w:space="0" w:color="000000"/>
              <w:right w:val="single" w:sz="6" w:space="0" w:color="000000"/>
            </w:tcBorders>
          </w:tcPr>
          <w:p w:rsidR="0030299D" w:rsidRDefault="0030299D">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s="Angsana New"/>
                <w:color w:val="000000"/>
                <w:szCs w:val="21"/>
              </w:rPr>
            </w:pPr>
          </w:p>
        </w:tc>
      </w:tr>
      <w:tr w:rsidR="0030299D">
        <w:tc>
          <w:tcPr>
            <w:tcW w:w="944" w:type="dxa"/>
            <w:tcBorders>
              <w:top w:val="single" w:sz="6" w:space="0" w:color="000000"/>
              <w:left w:val="single" w:sz="6" w:space="0" w:color="000000"/>
              <w:bottom w:val="single" w:sz="6" w:space="0" w:color="000000"/>
              <w:right w:val="single" w:sz="6" w:space="0" w:color="000000"/>
            </w:tcBorders>
          </w:tcPr>
          <w:p w:rsidR="0030299D" w:rsidRDefault="0030299D">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s="Angsana New"/>
                <w:color w:val="000000"/>
                <w:szCs w:val="21"/>
              </w:rPr>
            </w:pPr>
          </w:p>
        </w:tc>
        <w:tc>
          <w:tcPr>
            <w:tcW w:w="1559" w:type="dxa"/>
            <w:tcBorders>
              <w:top w:val="single" w:sz="6" w:space="0" w:color="000000"/>
              <w:left w:val="single" w:sz="6" w:space="0" w:color="000000"/>
              <w:bottom w:val="single" w:sz="6" w:space="0" w:color="000000"/>
              <w:right w:val="single" w:sz="6" w:space="0" w:color="000000"/>
            </w:tcBorders>
          </w:tcPr>
          <w:p w:rsidR="0030299D" w:rsidRDefault="0030299D">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s="Angsana New"/>
                <w:color w:val="000000"/>
                <w:szCs w:val="21"/>
              </w:rPr>
            </w:pPr>
          </w:p>
        </w:tc>
        <w:tc>
          <w:tcPr>
            <w:tcW w:w="1985" w:type="dxa"/>
            <w:tcBorders>
              <w:top w:val="single" w:sz="6" w:space="0" w:color="000000"/>
              <w:left w:val="single" w:sz="6" w:space="0" w:color="000000"/>
              <w:bottom w:val="single" w:sz="6" w:space="0" w:color="000000"/>
              <w:right w:val="single" w:sz="4" w:space="0" w:color="auto"/>
            </w:tcBorders>
          </w:tcPr>
          <w:p w:rsidR="0030299D" w:rsidRDefault="0030299D">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s="Angsana New"/>
                <w:color w:val="000000"/>
                <w:szCs w:val="21"/>
              </w:rPr>
            </w:pPr>
          </w:p>
        </w:tc>
        <w:tc>
          <w:tcPr>
            <w:tcW w:w="3402" w:type="dxa"/>
            <w:tcBorders>
              <w:top w:val="single" w:sz="6" w:space="0" w:color="000000"/>
              <w:left w:val="single" w:sz="4" w:space="0" w:color="auto"/>
              <w:bottom w:val="single" w:sz="6" w:space="0" w:color="000000"/>
              <w:right w:val="single" w:sz="6" w:space="0" w:color="000000"/>
            </w:tcBorders>
          </w:tcPr>
          <w:p w:rsidR="0030299D" w:rsidRDefault="0030299D">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s="Angsana New"/>
                <w:color w:val="000000"/>
                <w:szCs w:val="21"/>
              </w:rPr>
            </w:pPr>
          </w:p>
        </w:tc>
      </w:tr>
      <w:tr w:rsidR="0030299D">
        <w:tc>
          <w:tcPr>
            <w:tcW w:w="944" w:type="dxa"/>
            <w:tcBorders>
              <w:top w:val="single" w:sz="6" w:space="0" w:color="000000"/>
              <w:left w:val="single" w:sz="6" w:space="0" w:color="000000"/>
              <w:bottom w:val="single" w:sz="6" w:space="0" w:color="000000"/>
              <w:right w:val="single" w:sz="6" w:space="0" w:color="000000"/>
            </w:tcBorders>
          </w:tcPr>
          <w:p w:rsidR="0030299D" w:rsidRDefault="0030299D">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s="Angsana New"/>
                <w:color w:val="000000"/>
                <w:szCs w:val="21"/>
              </w:rPr>
            </w:pPr>
          </w:p>
        </w:tc>
        <w:tc>
          <w:tcPr>
            <w:tcW w:w="1559" w:type="dxa"/>
            <w:tcBorders>
              <w:top w:val="single" w:sz="6" w:space="0" w:color="000000"/>
              <w:left w:val="single" w:sz="6" w:space="0" w:color="000000"/>
              <w:bottom w:val="single" w:sz="6" w:space="0" w:color="000000"/>
              <w:right w:val="single" w:sz="6" w:space="0" w:color="000000"/>
            </w:tcBorders>
          </w:tcPr>
          <w:p w:rsidR="0030299D" w:rsidRDefault="0030299D">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s="Angsana New"/>
                <w:color w:val="000000"/>
                <w:szCs w:val="21"/>
              </w:rPr>
            </w:pPr>
          </w:p>
        </w:tc>
        <w:tc>
          <w:tcPr>
            <w:tcW w:w="1985" w:type="dxa"/>
            <w:tcBorders>
              <w:top w:val="single" w:sz="6" w:space="0" w:color="000000"/>
              <w:left w:val="single" w:sz="6" w:space="0" w:color="000000"/>
              <w:bottom w:val="single" w:sz="6" w:space="0" w:color="000000"/>
              <w:right w:val="single" w:sz="4" w:space="0" w:color="auto"/>
            </w:tcBorders>
          </w:tcPr>
          <w:p w:rsidR="0030299D" w:rsidRDefault="0030299D">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s="Angsana New"/>
                <w:color w:val="000000"/>
                <w:szCs w:val="21"/>
              </w:rPr>
            </w:pPr>
          </w:p>
        </w:tc>
        <w:tc>
          <w:tcPr>
            <w:tcW w:w="3402" w:type="dxa"/>
            <w:tcBorders>
              <w:top w:val="single" w:sz="6" w:space="0" w:color="000000"/>
              <w:left w:val="single" w:sz="4" w:space="0" w:color="auto"/>
              <w:bottom w:val="single" w:sz="6" w:space="0" w:color="000000"/>
              <w:right w:val="single" w:sz="6" w:space="0" w:color="000000"/>
            </w:tcBorders>
          </w:tcPr>
          <w:p w:rsidR="0030299D" w:rsidRDefault="0030299D">
            <w:pPr>
              <w:tabs>
                <w:tab w:val="left" w:pos="-737"/>
                <w:tab w:val="left" w:pos="-528"/>
                <w:tab w:val="left" w:pos="0"/>
                <w:tab w:val="left" w:pos="595"/>
                <w:tab w:val="left" w:pos="1190"/>
                <w:tab w:val="left" w:pos="1785"/>
                <w:tab w:val="left" w:pos="2380"/>
                <w:tab w:val="left" w:pos="2976"/>
                <w:tab w:val="left" w:pos="3571"/>
                <w:tab w:val="left" w:pos="4166"/>
                <w:tab w:val="left" w:pos="4761"/>
                <w:tab w:val="left" w:pos="5356"/>
                <w:tab w:val="left" w:pos="5952"/>
                <w:tab w:val="left" w:pos="6547"/>
                <w:tab w:val="left" w:pos="7142"/>
                <w:tab w:val="left" w:pos="7737"/>
                <w:tab w:val="left" w:pos="8334"/>
              </w:tabs>
              <w:spacing w:before="62" w:after="62"/>
              <w:rPr>
                <w:rFonts w:ascii="Arial" w:hAnsi="Arial" w:cs="Angsana New"/>
                <w:color w:val="000000"/>
                <w:szCs w:val="21"/>
              </w:rPr>
            </w:pPr>
          </w:p>
        </w:tc>
      </w:tr>
    </w:tbl>
    <w:p w:rsidR="0030299D" w:rsidRDefault="0030299D">
      <w:pPr>
        <w:spacing w:before="62" w:after="62"/>
        <w:jc w:val="center"/>
        <w:rPr>
          <w:rFonts w:ascii="Arial Unicode MS" w:eastAsia="Arial Unicode MS" w:hAnsi="Arial Unicode MS" w:cs="Arial Unicode MS"/>
          <w:b/>
          <w:sz w:val="32"/>
          <w:szCs w:val="32"/>
        </w:rPr>
      </w:pPr>
    </w:p>
    <w:p w:rsidR="0030299D" w:rsidRDefault="0030299D">
      <w:pPr>
        <w:spacing w:before="62" w:after="62"/>
        <w:jc w:val="center"/>
        <w:rPr>
          <w:rFonts w:ascii="Arial Unicode MS" w:eastAsia="Arial Unicode MS" w:hAnsi="Arial Unicode MS" w:cs="Arial Unicode MS"/>
          <w:b/>
          <w:sz w:val="32"/>
          <w:szCs w:val="32"/>
        </w:rPr>
      </w:pPr>
    </w:p>
    <w:p w:rsidR="0030299D" w:rsidRDefault="0030299D">
      <w:pPr>
        <w:spacing w:before="62" w:after="62"/>
        <w:jc w:val="center"/>
        <w:rPr>
          <w:rFonts w:ascii="Arial Unicode MS" w:eastAsia="Arial Unicode MS" w:hAnsi="Arial Unicode MS" w:cs="Arial Unicode MS"/>
          <w:b/>
          <w:sz w:val="32"/>
          <w:szCs w:val="32"/>
        </w:rPr>
      </w:pPr>
    </w:p>
    <w:p w:rsidR="0030299D" w:rsidRDefault="0030299D">
      <w:pPr>
        <w:spacing w:before="62" w:after="62"/>
        <w:jc w:val="center"/>
        <w:rPr>
          <w:rFonts w:ascii="Arial Unicode MS" w:eastAsia="Arial Unicode MS" w:hAnsi="Arial Unicode MS" w:cs="Arial Unicode MS"/>
          <w:b/>
          <w:sz w:val="32"/>
          <w:szCs w:val="32"/>
        </w:rPr>
      </w:pPr>
    </w:p>
    <w:p w:rsidR="0030299D" w:rsidRDefault="0030299D">
      <w:pPr>
        <w:spacing w:before="62" w:after="62"/>
        <w:jc w:val="center"/>
        <w:rPr>
          <w:rFonts w:ascii="Arial Unicode MS" w:eastAsia="Arial Unicode MS" w:hAnsi="Arial Unicode MS" w:cs="Arial Unicode MS"/>
          <w:b/>
          <w:sz w:val="32"/>
          <w:szCs w:val="32"/>
        </w:rPr>
      </w:pPr>
    </w:p>
    <w:p w:rsidR="0030299D" w:rsidRDefault="0030299D">
      <w:pPr>
        <w:spacing w:before="62" w:after="62"/>
        <w:jc w:val="center"/>
        <w:rPr>
          <w:rFonts w:ascii="Arial Unicode MS" w:eastAsia="Arial Unicode MS" w:hAnsi="Arial Unicode MS" w:cs="Arial Unicode MS"/>
          <w:b/>
          <w:sz w:val="32"/>
          <w:szCs w:val="32"/>
        </w:rPr>
      </w:pPr>
    </w:p>
    <w:p w:rsidR="0030299D" w:rsidRDefault="0030299D">
      <w:pPr>
        <w:spacing w:before="62" w:after="62"/>
        <w:jc w:val="center"/>
        <w:rPr>
          <w:rFonts w:ascii="Arial Unicode MS" w:eastAsia="Arial Unicode MS" w:hAnsi="Arial Unicode MS" w:cs="Arial Unicode MS"/>
          <w:b/>
          <w:sz w:val="32"/>
          <w:szCs w:val="32"/>
        </w:rPr>
      </w:pPr>
    </w:p>
    <w:p w:rsidR="0030299D" w:rsidRDefault="0030299D">
      <w:pPr>
        <w:spacing w:before="62" w:after="62"/>
        <w:jc w:val="center"/>
        <w:rPr>
          <w:rFonts w:ascii="Arial Unicode MS" w:eastAsia="Arial Unicode MS" w:hAnsi="Arial Unicode MS" w:cs="Arial Unicode MS"/>
          <w:b/>
          <w:sz w:val="32"/>
          <w:szCs w:val="32"/>
        </w:rPr>
      </w:pPr>
    </w:p>
    <w:p w:rsidR="0030299D" w:rsidRDefault="005F64EF">
      <w:pPr>
        <w:spacing w:before="62" w:after="62"/>
        <w:jc w:val="center"/>
        <w:rPr>
          <w:rFonts w:ascii="Arial Unicode MS" w:eastAsia="Arial Unicode MS" w:hAnsi="Arial Unicode MS" w:cs="Arial Unicode MS"/>
          <w:b/>
          <w:sz w:val="32"/>
          <w:szCs w:val="32"/>
        </w:rPr>
      </w:pPr>
      <w:r>
        <w:rPr>
          <w:rFonts w:ascii="Arial Unicode MS" w:eastAsia="Arial Unicode MS" w:hAnsi="Arial Unicode MS" w:cs="Arial Unicode MS" w:hint="eastAsia"/>
          <w:b/>
          <w:sz w:val="32"/>
          <w:szCs w:val="32"/>
        </w:rPr>
        <w:t>目录</w:t>
      </w:r>
    </w:p>
    <w:p w:rsidR="0030299D" w:rsidRDefault="005F64EF">
      <w:pPr>
        <w:pStyle w:val="12"/>
        <w:tabs>
          <w:tab w:val="right" w:leader="dot" w:pos="8505"/>
        </w:tabs>
        <w:spacing w:before="62" w:after="62"/>
        <w:rPr>
          <w:rFonts w:asciiTheme="minorHAnsi" w:eastAsiaTheme="minorEastAsia" w:hAnsiTheme="minorHAnsi" w:cstheme="minorBidi"/>
          <w:b w:val="0"/>
          <w:bCs w:val="0"/>
          <w:caps w:val="0"/>
          <w:sz w:val="21"/>
          <w:szCs w:val="22"/>
        </w:rPr>
      </w:pPr>
      <w:r>
        <w:rPr>
          <w:rFonts w:ascii="Arial Unicode MS" w:eastAsia="Arial Unicode MS" w:hAnsi="Arial Unicode MS" w:cs="Arial Unicode MS" w:hint="eastAsia"/>
          <w:sz w:val="24"/>
          <w:szCs w:val="24"/>
        </w:rPr>
        <w:fldChar w:fldCharType="begin"/>
      </w:r>
      <w:r>
        <w:rPr>
          <w:rFonts w:ascii="Arial Unicode MS" w:eastAsia="Arial Unicode MS" w:hAnsi="Arial Unicode MS" w:cs="Arial Unicode MS" w:hint="eastAsia"/>
          <w:sz w:val="24"/>
          <w:szCs w:val="24"/>
        </w:rPr>
        <w:instrText xml:space="preserve"> TOC \o "1-2" \h \z \u </w:instrText>
      </w:r>
      <w:r>
        <w:rPr>
          <w:rFonts w:ascii="Arial Unicode MS" w:eastAsia="Arial Unicode MS" w:hAnsi="Arial Unicode MS" w:cs="Arial Unicode MS" w:hint="eastAsia"/>
          <w:sz w:val="24"/>
          <w:szCs w:val="24"/>
        </w:rPr>
        <w:fldChar w:fldCharType="separate"/>
      </w:r>
      <w:hyperlink w:anchor="_Toc489609917" w:history="1">
        <w:r>
          <w:rPr>
            <w:rStyle w:val="aff1"/>
            <w:rFonts w:ascii="Arial Unicode MS" w:eastAsia="Arial Unicode MS" w:hAnsi="Arial Unicode MS" w:cs="Arial Unicode MS"/>
          </w:rPr>
          <w:t>1</w:t>
        </w:r>
        <w:r>
          <w:rPr>
            <w:rStyle w:val="aff1"/>
            <w:rFonts w:ascii="Arial Unicode MS" w:eastAsia="Arial Unicode MS" w:hAnsi="Arial Unicode MS" w:cs="Arial Unicode MS" w:hint="eastAsia"/>
          </w:rPr>
          <w:t xml:space="preserve"> 引言</w:t>
        </w:r>
        <w:r>
          <w:tab/>
        </w:r>
        <w:r>
          <w:fldChar w:fldCharType="begin"/>
        </w:r>
        <w:r>
          <w:instrText xml:space="preserve"> PAGEREF _Toc489609917 \h </w:instrText>
        </w:r>
        <w:r>
          <w:fldChar w:fldCharType="separate"/>
        </w:r>
        <w:r>
          <w:t>4</w:t>
        </w:r>
        <w:r>
          <w:fldChar w:fldCharType="end"/>
        </w:r>
      </w:hyperlink>
    </w:p>
    <w:p w:rsidR="0030299D" w:rsidRDefault="00805668">
      <w:pPr>
        <w:pStyle w:val="24"/>
        <w:tabs>
          <w:tab w:val="right" w:leader="dot" w:pos="8505"/>
        </w:tabs>
        <w:spacing w:before="62" w:after="62"/>
        <w:rPr>
          <w:rFonts w:asciiTheme="minorHAnsi" w:eastAsiaTheme="minorEastAsia" w:hAnsiTheme="minorHAnsi" w:cstheme="minorBidi"/>
          <w:smallCaps w:val="0"/>
          <w:sz w:val="21"/>
          <w:szCs w:val="22"/>
        </w:rPr>
      </w:pPr>
      <w:hyperlink w:anchor="_Toc489609918" w:history="1">
        <w:r w:rsidR="005F64EF">
          <w:rPr>
            <w:rStyle w:val="aff1"/>
            <w:rFonts w:ascii="Arial Unicode MS" w:eastAsia="Arial Unicode MS" w:hAnsi="Arial Unicode MS" w:cs="Arial Unicode MS"/>
          </w:rPr>
          <w:t>1.1</w:t>
        </w:r>
        <w:r w:rsidR="005F64EF">
          <w:rPr>
            <w:rStyle w:val="aff1"/>
            <w:rFonts w:ascii="Arial Unicode MS" w:eastAsia="Arial Unicode MS" w:hAnsi="Arial Unicode MS" w:cs="Arial Unicode MS" w:hint="eastAsia"/>
          </w:rPr>
          <w:t xml:space="preserve"> 编制目的</w:t>
        </w:r>
        <w:r w:rsidR="005F64EF">
          <w:tab/>
        </w:r>
        <w:r w:rsidR="005F64EF">
          <w:fldChar w:fldCharType="begin"/>
        </w:r>
        <w:r w:rsidR="005F64EF">
          <w:instrText xml:space="preserve"> PAGEREF _Toc489609918 \h </w:instrText>
        </w:r>
        <w:r w:rsidR="005F64EF">
          <w:fldChar w:fldCharType="separate"/>
        </w:r>
        <w:r w:rsidR="005F64EF">
          <w:t>4</w:t>
        </w:r>
        <w:r w:rsidR="005F64EF">
          <w:fldChar w:fldCharType="end"/>
        </w:r>
      </w:hyperlink>
    </w:p>
    <w:p w:rsidR="0030299D" w:rsidRDefault="00805668">
      <w:pPr>
        <w:pStyle w:val="24"/>
        <w:tabs>
          <w:tab w:val="right" w:leader="dot" w:pos="8505"/>
        </w:tabs>
        <w:spacing w:before="62" w:after="62"/>
        <w:rPr>
          <w:rFonts w:asciiTheme="minorHAnsi" w:eastAsiaTheme="minorEastAsia" w:hAnsiTheme="minorHAnsi" w:cstheme="minorBidi"/>
          <w:smallCaps w:val="0"/>
          <w:sz w:val="21"/>
          <w:szCs w:val="22"/>
        </w:rPr>
      </w:pPr>
      <w:hyperlink w:anchor="_Toc489609919" w:history="1">
        <w:r w:rsidR="005F64EF">
          <w:rPr>
            <w:rStyle w:val="aff1"/>
            <w:rFonts w:ascii="Arial Unicode MS" w:eastAsia="Arial Unicode MS" w:hAnsi="Arial Unicode MS" w:cs="Arial Unicode MS"/>
          </w:rPr>
          <w:t>1.2</w:t>
        </w:r>
        <w:r w:rsidR="005F64EF">
          <w:rPr>
            <w:rStyle w:val="aff1"/>
            <w:rFonts w:ascii="Arial Unicode MS" w:eastAsia="Arial Unicode MS" w:hAnsi="Arial Unicode MS" w:cs="Arial Unicode MS" w:hint="eastAsia"/>
          </w:rPr>
          <w:t xml:space="preserve"> 本文适用读者</w:t>
        </w:r>
        <w:r w:rsidR="005F64EF">
          <w:tab/>
        </w:r>
        <w:r w:rsidR="005F64EF">
          <w:fldChar w:fldCharType="begin"/>
        </w:r>
        <w:r w:rsidR="005F64EF">
          <w:instrText xml:space="preserve"> PAGEREF _Toc489609919 \h </w:instrText>
        </w:r>
        <w:r w:rsidR="005F64EF">
          <w:fldChar w:fldCharType="separate"/>
        </w:r>
        <w:r w:rsidR="005F64EF">
          <w:t>4</w:t>
        </w:r>
        <w:r w:rsidR="005F64EF">
          <w:fldChar w:fldCharType="end"/>
        </w:r>
      </w:hyperlink>
    </w:p>
    <w:p w:rsidR="0030299D" w:rsidRDefault="00805668">
      <w:pPr>
        <w:pStyle w:val="12"/>
        <w:tabs>
          <w:tab w:val="right" w:leader="dot" w:pos="8505"/>
        </w:tabs>
        <w:spacing w:before="62" w:after="62"/>
        <w:rPr>
          <w:rFonts w:asciiTheme="minorHAnsi" w:eastAsiaTheme="minorEastAsia" w:hAnsiTheme="minorHAnsi" w:cstheme="minorBidi"/>
          <w:b w:val="0"/>
          <w:bCs w:val="0"/>
          <w:caps w:val="0"/>
          <w:sz w:val="21"/>
          <w:szCs w:val="22"/>
        </w:rPr>
      </w:pPr>
      <w:hyperlink w:anchor="_Toc489609920" w:history="1">
        <w:r w:rsidR="005F64EF">
          <w:rPr>
            <w:rStyle w:val="aff1"/>
            <w:rFonts w:ascii="Arial Unicode MS" w:eastAsia="Arial Unicode MS" w:hAnsi="Arial Unicode MS" w:cs="Arial Unicode MS"/>
          </w:rPr>
          <w:t>2 IDM</w:t>
        </w:r>
        <w:r w:rsidR="005F64EF">
          <w:rPr>
            <w:rStyle w:val="aff1"/>
            <w:rFonts w:ascii="Arial Unicode MS" w:eastAsia="Arial Unicode MS" w:hAnsi="Arial Unicode MS" w:cs="Arial Unicode MS" w:hint="eastAsia"/>
          </w:rPr>
          <w:t>用户\组织信息查询服务总体设计方案说明</w:t>
        </w:r>
        <w:r w:rsidR="005F64EF">
          <w:tab/>
        </w:r>
        <w:r w:rsidR="005F64EF">
          <w:fldChar w:fldCharType="begin"/>
        </w:r>
        <w:r w:rsidR="005F64EF">
          <w:instrText xml:space="preserve"> PAGEREF _Toc489609920 \h </w:instrText>
        </w:r>
        <w:r w:rsidR="005F64EF">
          <w:fldChar w:fldCharType="separate"/>
        </w:r>
        <w:r w:rsidR="005F64EF">
          <w:t>5</w:t>
        </w:r>
        <w:r w:rsidR="005F64EF">
          <w:fldChar w:fldCharType="end"/>
        </w:r>
      </w:hyperlink>
    </w:p>
    <w:p w:rsidR="0030299D" w:rsidRDefault="00805668">
      <w:pPr>
        <w:pStyle w:val="24"/>
        <w:tabs>
          <w:tab w:val="right" w:leader="dot" w:pos="8505"/>
        </w:tabs>
        <w:spacing w:before="62" w:after="62"/>
        <w:rPr>
          <w:rFonts w:asciiTheme="minorHAnsi" w:eastAsiaTheme="minorEastAsia" w:hAnsiTheme="minorHAnsi" w:cstheme="minorBidi"/>
          <w:smallCaps w:val="0"/>
          <w:sz w:val="21"/>
          <w:szCs w:val="22"/>
        </w:rPr>
      </w:pPr>
      <w:hyperlink w:anchor="_Toc489609921" w:history="1">
        <w:r w:rsidR="005F64EF">
          <w:rPr>
            <w:rStyle w:val="aff1"/>
            <w:rFonts w:ascii="Arial Unicode MS" w:eastAsia="Arial Unicode MS" w:hAnsi="Arial Unicode MS" w:cs="Arial Unicode MS"/>
          </w:rPr>
          <w:t>2.1</w:t>
        </w:r>
        <w:r w:rsidR="005F64EF">
          <w:rPr>
            <w:rStyle w:val="aff1"/>
            <w:rFonts w:ascii="Arial Unicode MS" w:eastAsia="Arial Unicode MS" w:hAnsi="Arial Unicode MS" w:cs="Arial Unicode MS" w:hint="eastAsia"/>
          </w:rPr>
          <w:t xml:space="preserve"> 服务实现模式</w:t>
        </w:r>
        <w:r w:rsidR="005F64EF">
          <w:tab/>
        </w:r>
        <w:r w:rsidR="005F64EF">
          <w:fldChar w:fldCharType="begin"/>
        </w:r>
        <w:r w:rsidR="005F64EF">
          <w:instrText xml:space="preserve"> PAGEREF _Toc489609921 \h </w:instrText>
        </w:r>
        <w:r w:rsidR="005F64EF">
          <w:fldChar w:fldCharType="separate"/>
        </w:r>
        <w:r w:rsidR="005F64EF">
          <w:t>5</w:t>
        </w:r>
        <w:r w:rsidR="005F64EF">
          <w:fldChar w:fldCharType="end"/>
        </w:r>
      </w:hyperlink>
    </w:p>
    <w:p w:rsidR="0030299D" w:rsidRDefault="00805668">
      <w:pPr>
        <w:pStyle w:val="24"/>
        <w:tabs>
          <w:tab w:val="right" w:leader="dot" w:pos="8505"/>
        </w:tabs>
        <w:spacing w:before="62" w:after="62"/>
        <w:rPr>
          <w:rFonts w:asciiTheme="minorHAnsi" w:eastAsiaTheme="minorEastAsia" w:hAnsiTheme="minorHAnsi" w:cstheme="minorBidi"/>
          <w:smallCaps w:val="0"/>
          <w:sz w:val="21"/>
          <w:szCs w:val="22"/>
        </w:rPr>
      </w:pPr>
      <w:hyperlink w:anchor="_Toc489609922" w:history="1">
        <w:r w:rsidR="005F64EF">
          <w:rPr>
            <w:rStyle w:val="aff1"/>
            <w:rFonts w:ascii="Arial Unicode MS" w:eastAsia="Arial Unicode MS" w:hAnsi="Arial Unicode MS" w:cs="Arial Unicode MS"/>
          </w:rPr>
          <w:t>2.2</w:t>
        </w:r>
        <w:r w:rsidR="005F64EF">
          <w:rPr>
            <w:rStyle w:val="aff1"/>
            <w:rFonts w:ascii="Arial Unicode MS" w:eastAsia="Arial Unicode MS" w:hAnsi="Arial Unicode MS" w:cs="Arial Unicode MS" w:hint="eastAsia"/>
          </w:rPr>
          <w:t xml:space="preserve"> 接口处理流程</w:t>
        </w:r>
        <w:r w:rsidR="005F64EF">
          <w:tab/>
        </w:r>
        <w:r w:rsidR="005F64EF">
          <w:fldChar w:fldCharType="begin"/>
        </w:r>
        <w:r w:rsidR="005F64EF">
          <w:instrText xml:space="preserve"> PAGEREF _Toc489609922 \h </w:instrText>
        </w:r>
        <w:r w:rsidR="005F64EF">
          <w:fldChar w:fldCharType="separate"/>
        </w:r>
        <w:r w:rsidR="005F64EF">
          <w:t>5</w:t>
        </w:r>
        <w:r w:rsidR="005F64EF">
          <w:fldChar w:fldCharType="end"/>
        </w:r>
      </w:hyperlink>
    </w:p>
    <w:p w:rsidR="0030299D" w:rsidRDefault="00805668">
      <w:pPr>
        <w:pStyle w:val="24"/>
        <w:tabs>
          <w:tab w:val="right" w:leader="dot" w:pos="8505"/>
        </w:tabs>
        <w:spacing w:before="62" w:after="62"/>
        <w:rPr>
          <w:rFonts w:asciiTheme="minorHAnsi" w:eastAsiaTheme="minorEastAsia" w:hAnsiTheme="minorHAnsi" w:cstheme="minorBidi"/>
          <w:smallCaps w:val="0"/>
          <w:sz w:val="21"/>
          <w:szCs w:val="22"/>
        </w:rPr>
      </w:pPr>
      <w:hyperlink w:anchor="_Toc489609923" w:history="1">
        <w:r w:rsidR="005F64EF">
          <w:rPr>
            <w:rStyle w:val="aff1"/>
            <w:rFonts w:ascii="Arial Unicode MS" w:eastAsia="Arial Unicode MS" w:hAnsi="Arial Unicode MS" w:cs="Arial Unicode MS"/>
          </w:rPr>
          <w:t>2.3</w:t>
        </w:r>
        <w:r w:rsidR="005F64EF">
          <w:rPr>
            <w:rStyle w:val="aff1"/>
            <w:rFonts w:ascii="Arial Unicode MS" w:eastAsia="Arial Unicode MS" w:hAnsi="Arial Unicode MS" w:cs="Arial Unicode MS" w:hint="eastAsia"/>
          </w:rPr>
          <w:t xml:space="preserve"> 技术协议</w:t>
        </w:r>
        <w:r w:rsidR="005F64EF">
          <w:tab/>
        </w:r>
        <w:r w:rsidR="005F64EF">
          <w:fldChar w:fldCharType="begin"/>
        </w:r>
        <w:r w:rsidR="005F64EF">
          <w:instrText xml:space="preserve"> PAGEREF _Toc489609923 \h </w:instrText>
        </w:r>
        <w:r w:rsidR="005F64EF">
          <w:fldChar w:fldCharType="separate"/>
        </w:r>
        <w:r w:rsidR="005F64EF">
          <w:t>6</w:t>
        </w:r>
        <w:r w:rsidR="005F64EF">
          <w:fldChar w:fldCharType="end"/>
        </w:r>
      </w:hyperlink>
    </w:p>
    <w:p w:rsidR="0030299D" w:rsidRDefault="00805668">
      <w:pPr>
        <w:pStyle w:val="24"/>
        <w:tabs>
          <w:tab w:val="right" w:leader="dot" w:pos="8505"/>
        </w:tabs>
        <w:spacing w:before="62" w:after="62"/>
        <w:rPr>
          <w:rFonts w:asciiTheme="minorHAnsi" w:eastAsiaTheme="minorEastAsia" w:hAnsiTheme="minorHAnsi" w:cstheme="minorBidi"/>
          <w:smallCaps w:val="0"/>
          <w:sz w:val="21"/>
          <w:szCs w:val="22"/>
        </w:rPr>
      </w:pPr>
      <w:hyperlink w:anchor="_Toc489609924" w:history="1">
        <w:r w:rsidR="005F64EF">
          <w:rPr>
            <w:rStyle w:val="aff1"/>
            <w:rFonts w:ascii="Arial Unicode MS" w:eastAsia="Arial Unicode MS" w:hAnsi="Arial Unicode MS" w:cs="Arial Unicode MS"/>
          </w:rPr>
          <w:t>2.4</w:t>
        </w:r>
        <w:r w:rsidR="005F64EF">
          <w:rPr>
            <w:rStyle w:val="aff1"/>
            <w:rFonts w:ascii="Arial Unicode MS" w:eastAsia="Arial Unicode MS" w:hAnsi="Arial Unicode MS" w:cs="Arial Unicode MS" w:hint="eastAsia"/>
          </w:rPr>
          <w:t xml:space="preserve"> 报文说明</w:t>
        </w:r>
        <w:r w:rsidR="005F64EF">
          <w:tab/>
        </w:r>
        <w:r w:rsidR="005F64EF">
          <w:fldChar w:fldCharType="begin"/>
        </w:r>
        <w:r w:rsidR="005F64EF">
          <w:instrText xml:space="preserve"> PAGEREF _Toc489609924 \h </w:instrText>
        </w:r>
        <w:r w:rsidR="005F64EF">
          <w:fldChar w:fldCharType="separate"/>
        </w:r>
        <w:r w:rsidR="005F64EF">
          <w:t>6</w:t>
        </w:r>
        <w:r w:rsidR="005F64EF">
          <w:fldChar w:fldCharType="end"/>
        </w:r>
      </w:hyperlink>
    </w:p>
    <w:p w:rsidR="0030299D" w:rsidRDefault="00805668">
      <w:pPr>
        <w:pStyle w:val="24"/>
        <w:tabs>
          <w:tab w:val="right" w:leader="dot" w:pos="8505"/>
        </w:tabs>
        <w:spacing w:before="62" w:after="62"/>
        <w:rPr>
          <w:rFonts w:asciiTheme="minorHAnsi" w:eastAsiaTheme="minorEastAsia" w:hAnsiTheme="minorHAnsi" w:cstheme="minorBidi"/>
          <w:smallCaps w:val="0"/>
          <w:sz w:val="21"/>
          <w:szCs w:val="22"/>
        </w:rPr>
      </w:pPr>
      <w:hyperlink w:anchor="_Toc489609925" w:history="1">
        <w:r w:rsidR="005F64EF">
          <w:rPr>
            <w:rStyle w:val="aff1"/>
            <w:rFonts w:ascii="Arial Unicode MS" w:eastAsia="Arial Unicode MS" w:hAnsi="Arial Unicode MS" w:cs="Arial Unicode MS"/>
          </w:rPr>
          <w:t>2.5</w:t>
        </w:r>
        <w:r w:rsidR="005F64EF">
          <w:rPr>
            <w:rStyle w:val="aff1"/>
            <w:rFonts w:ascii="Arial Unicode MS" w:eastAsia="Arial Unicode MS" w:hAnsi="Arial Unicode MS" w:cs="Arial Unicode MS" w:hint="eastAsia"/>
          </w:rPr>
          <w:t xml:space="preserve"> 表结构设计</w:t>
        </w:r>
        <w:r w:rsidR="005F64EF">
          <w:tab/>
        </w:r>
        <w:r w:rsidR="005F64EF">
          <w:fldChar w:fldCharType="begin"/>
        </w:r>
        <w:r w:rsidR="005F64EF">
          <w:instrText xml:space="preserve"> PAGEREF _Toc489609925 \h </w:instrText>
        </w:r>
        <w:r w:rsidR="005F64EF">
          <w:fldChar w:fldCharType="separate"/>
        </w:r>
        <w:r w:rsidR="005F64EF">
          <w:t>7</w:t>
        </w:r>
        <w:r w:rsidR="005F64EF">
          <w:fldChar w:fldCharType="end"/>
        </w:r>
      </w:hyperlink>
    </w:p>
    <w:p w:rsidR="0030299D" w:rsidRDefault="00805668">
      <w:pPr>
        <w:pStyle w:val="24"/>
        <w:tabs>
          <w:tab w:val="right" w:leader="dot" w:pos="8505"/>
        </w:tabs>
        <w:spacing w:before="62" w:after="62"/>
        <w:rPr>
          <w:rFonts w:asciiTheme="minorHAnsi" w:eastAsiaTheme="minorEastAsia" w:hAnsiTheme="minorHAnsi" w:cstheme="minorBidi"/>
          <w:smallCaps w:val="0"/>
          <w:sz w:val="21"/>
          <w:szCs w:val="22"/>
        </w:rPr>
      </w:pPr>
      <w:hyperlink w:anchor="_Toc489609926" w:history="1">
        <w:r w:rsidR="005F64EF">
          <w:rPr>
            <w:rStyle w:val="aff1"/>
            <w:rFonts w:ascii="Arial Unicode MS" w:eastAsia="Arial Unicode MS" w:hAnsi="Arial Unicode MS" w:cs="Arial Unicode MS"/>
          </w:rPr>
          <w:t>2.6</w:t>
        </w:r>
        <w:r w:rsidR="005F64EF">
          <w:rPr>
            <w:rStyle w:val="aff1"/>
            <w:rFonts w:ascii="Arial Unicode MS" w:eastAsia="Arial Unicode MS" w:hAnsi="Arial Unicode MS" w:cs="Arial Unicode MS" w:hint="eastAsia"/>
          </w:rPr>
          <w:t xml:space="preserve"> 字段说明</w:t>
        </w:r>
        <w:r w:rsidR="005F64EF">
          <w:tab/>
        </w:r>
        <w:r w:rsidR="005F64EF">
          <w:fldChar w:fldCharType="begin"/>
        </w:r>
        <w:r w:rsidR="005F64EF">
          <w:instrText xml:space="preserve"> PAGEREF _Toc489609926 \h </w:instrText>
        </w:r>
        <w:r w:rsidR="005F64EF">
          <w:fldChar w:fldCharType="separate"/>
        </w:r>
        <w:r w:rsidR="005F64EF">
          <w:t>7</w:t>
        </w:r>
        <w:r w:rsidR="005F64EF">
          <w:fldChar w:fldCharType="end"/>
        </w:r>
      </w:hyperlink>
    </w:p>
    <w:p w:rsidR="0030299D" w:rsidRDefault="00805668">
      <w:pPr>
        <w:pStyle w:val="24"/>
        <w:tabs>
          <w:tab w:val="right" w:leader="dot" w:pos="8505"/>
        </w:tabs>
        <w:spacing w:before="62" w:after="62"/>
        <w:rPr>
          <w:rFonts w:asciiTheme="minorHAnsi" w:eastAsiaTheme="minorEastAsia" w:hAnsiTheme="minorHAnsi" w:cstheme="minorBidi"/>
          <w:smallCaps w:val="0"/>
          <w:sz w:val="21"/>
          <w:szCs w:val="22"/>
        </w:rPr>
      </w:pPr>
      <w:hyperlink w:anchor="_Toc489609927" w:history="1">
        <w:r w:rsidR="005F64EF">
          <w:rPr>
            <w:rStyle w:val="aff1"/>
            <w:rFonts w:ascii="Arial Unicode MS" w:eastAsia="Arial Unicode MS" w:hAnsi="Arial Unicode MS" w:cs="Arial Unicode MS"/>
          </w:rPr>
          <w:t>2.7</w:t>
        </w:r>
        <w:r w:rsidR="005F64EF">
          <w:rPr>
            <w:rStyle w:val="aff1"/>
            <w:rFonts w:ascii="Arial Unicode MS" w:eastAsia="Arial Unicode MS" w:hAnsi="Arial Unicode MS" w:cs="Arial Unicode MS" w:hint="eastAsia"/>
          </w:rPr>
          <w:t xml:space="preserve"> 异常处理机制</w:t>
        </w:r>
        <w:r w:rsidR="005F64EF">
          <w:tab/>
        </w:r>
        <w:r w:rsidR="005F64EF">
          <w:fldChar w:fldCharType="begin"/>
        </w:r>
        <w:r w:rsidR="005F64EF">
          <w:instrText xml:space="preserve"> PAGEREF _Toc489609927 \h </w:instrText>
        </w:r>
        <w:r w:rsidR="005F64EF">
          <w:fldChar w:fldCharType="separate"/>
        </w:r>
        <w:r w:rsidR="005F64EF">
          <w:t>10</w:t>
        </w:r>
        <w:r w:rsidR="005F64EF">
          <w:fldChar w:fldCharType="end"/>
        </w:r>
      </w:hyperlink>
    </w:p>
    <w:p w:rsidR="0030299D" w:rsidRDefault="00805668">
      <w:pPr>
        <w:pStyle w:val="24"/>
        <w:tabs>
          <w:tab w:val="right" w:leader="dot" w:pos="8505"/>
        </w:tabs>
        <w:spacing w:before="62" w:after="62"/>
        <w:rPr>
          <w:rFonts w:asciiTheme="minorHAnsi" w:eastAsiaTheme="minorEastAsia" w:hAnsiTheme="minorHAnsi" w:cstheme="minorBidi"/>
          <w:smallCaps w:val="0"/>
          <w:sz w:val="21"/>
          <w:szCs w:val="22"/>
        </w:rPr>
      </w:pPr>
      <w:hyperlink w:anchor="_Toc489609928" w:history="1">
        <w:r w:rsidR="005F64EF">
          <w:rPr>
            <w:rStyle w:val="aff1"/>
            <w:rFonts w:ascii="Arial Unicode MS" w:eastAsia="Arial Unicode MS" w:hAnsi="Arial Unicode MS" w:cs="Arial Unicode MS"/>
          </w:rPr>
          <w:t>2.8</w:t>
        </w:r>
        <w:r w:rsidR="005F64EF">
          <w:rPr>
            <w:rStyle w:val="aff1"/>
            <w:rFonts w:ascii="Arial Unicode MS" w:eastAsia="Arial Unicode MS" w:hAnsi="Arial Unicode MS" w:cs="Arial Unicode MS" w:hint="eastAsia"/>
          </w:rPr>
          <w:t xml:space="preserve"> 接口安全说明</w:t>
        </w:r>
        <w:r w:rsidR="005F64EF">
          <w:tab/>
        </w:r>
        <w:r w:rsidR="005F64EF">
          <w:fldChar w:fldCharType="begin"/>
        </w:r>
        <w:r w:rsidR="005F64EF">
          <w:instrText xml:space="preserve"> PAGEREF _Toc489609928 \h </w:instrText>
        </w:r>
        <w:r w:rsidR="005F64EF">
          <w:fldChar w:fldCharType="separate"/>
        </w:r>
        <w:r w:rsidR="005F64EF">
          <w:t>10</w:t>
        </w:r>
        <w:r w:rsidR="005F64EF">
          <w:fldChar w:fldCharType="end"/>
        </w:r>
      </w:hyperlink>
    </w:p>
    <w:p w:rsidR="0030299D" w:rsidRDefault="00805668">
      <w:pPr>
        <w:pStyle w:val="24"/>
        <w:tabs>
          <w:tab w:val="right" w:leader="dot" w:pos="8505"/>
        </w:tabs>
        <w:spacing w:before="62" w:after="62"/>
        <w:rPr>
          <w:rFonts w:asciiTheme="minorHAnsi" w:eastAsiaTheme="minorEastAsia" w:hAnsiTheme="minorHAnsi" w:cstheme="minorBidi"/>
          <w:smallCaps w:val="0"/>
          <w:sz w:val="21"/>
          <w:szCs w:val="22"/>
        </w:rPr>
      </w:pPr>
      <w:hyperlink w:anchor="_Toc489609929" w:history="1">
        <w:r w:rsidR="005F64EF">
          <w:rPr>
            <w:rStyle w:val="aff1"/>
            <w:rFonts w:ascii="Arial Unicode MS" w:eastAsia="Arial Unicode MS" w:hAnsi="Arial Unicode MS" w:cs="Arial Unicode MS"/>
          </w:rPr>
          <w:t>2.9</w:t>
        </w:r>
        <w:r w:rsidR="005F64EF">
          <w:rPr>
            <w:rStyle w:val="aff1"/>
            <w:rFonts w:ascii="Arial Unicode MS" w:eastAsia="Arial Unicode MS" w:hAnsi="Arial Unicode MS" w:cs="Arial Unicode MS" w:hint="eastAsia"/>
          </w:rPr>
          <w:t xml:space="preserve"> 其他说明</w:t>
        </w:r>
        <w:r w:rsidR="005F64EF">
          <w:tab/>
        </w:r>
        <w:r w:rsidR="005F64EF">
          <w:fldChar w:fldCharType="begin"/>
        </w:r>
        <w:r w:rsidR="005F64EF">
          <w:instrText xml:space="preserve"> PAGEREF _Toc489609929 \h </w:instrText>
        </w:r>
        <w:r w:rsidR="005F64EF">
          <w:fldChar w:fldCharType="separate"/>
        </w:r>
        <w:r w:rsidR="005F64EF">
          <w:t>10</w:t>
        </w:r>
        <w:r w:rsidR="005F64EF">
          <w:fldChar w:fldCharType="end"/>
        </w:r>
      </w:hyperlink>
    </w:p>
    <w:p w:rsidR="0030299D" w:rsidRDefault="00805668">
      <w:pPr>
        <w:pStyle w:val="24"/>
        <w:tabs>
          <w:tab w:val="right" w:leader="dot" w:pos="8505"/>
        </w:tabs>
        <w:spacing w:before="62" w:after="62"/>
        <w:rPr>
          <w:rFonts w:asciiTheme="minorHAnsi" w:eastAsiaTheme="minorEastAsia" w:hAnsiTheme="minorHAnsi" w:cstheme="minorBidi"/>
          <w:smallCaps w:val="0"/>
          <w:sz w:val="21"/>
          <w:szCs w:val="22"/>
        </w:rPr>
      </w:pPr>
      <w:hyperlink w:anchor="_Toc489609930" w:history="1">
        <w:r w:rsidR="005F64EF">
          <w:rPr>
            <w:rStyle w:val="aff1"/>
            <w:rFonts w:ascii="Arial Unicode MS" w:eastAsia="Arial Unicode MS" w:hAnsi="Arial Unicode MS" w:cs="Arial Unicode MS"/>
          </w:rPr>
          <w:t>2.10</w:t>
        </w:r>
        <w:r w:rsidR="005F64EF">
          <w:rPr>
            <w:rStyle w:val="aff1"/>
            <w:rFonts w:ascii="Arial Unicode MS" w:eastAsia="Arial Unicode MS" w:hAnsi="Arial Unicode MS" w:cs="Arial Unicode MS" w:hint="eastAsia"/>
          </w:rPr>
          <w:t xml:space="preserve"> 流水日志</w:t>
        </w:r>
        <w:r w:rsidR="005F64EF">
          <w:tab/>
        </w:r>
        <w:r w:rsidR="005F64EF">
          <w:fldChar w:fldCharType="begin"/>
        </w:r>
        <w:r w:rsidR="005F64EF">
          <w:instrText xml:space="preserve"> PAGEREF _Toc489609930 \h </w:instrText>
        </w:r>
        <w:r w:rsidR="005F64EF">
          <w:fldChar w:fldCharType="separate"/>
        </w:r>
        <w:r w:rsidR="005F64EF">
          <w:t>11</w:t>
        </w:r>
        <w:r w:rsidR="005F64EF">
          <w:fldChar w:fldCharType="end"/>
        </w:r>
      </w:hyperlink>
    </w:p>
    <w:p w:rsidR="0030299D" w:rsidRDefault="00805668">
      <w:pPr>
        <w:pStyle w:val="24"/>
        <w:tabs>
          <w:tab w:val="right" w:leader="dot" w:pos="8505"/>
        </w:tabs>
        <w:spacing w:before="62" w:after="62"/>
        <w:rPr>
          <w:rFonts w:asciiTheme="minorHAnsi" w:eastAsiaTheme="minorEastAsia" w:hAnsiTheme="minorHAnsi" w:cstheme="minorBidi"/>
          <w:smallCaps w:val="0"/>
          <w:sz w:val="21"/>
          <w:szCs w:val="22"/>
        </w:rPr>
      </w:pPr>
      <w:hyperlink w:anchor="_Toc489609931" w:history="1">
        <w:r w:rsidR="005F64EF">
          <w:rPr>
            <w:rStyle w:val="aff1"/>
            <w:rFonts w:ascii="Arial Unicode MS" w:eastAsia="Arial Unicode MS" w:hAnsi="Arial Unicode MS" w:cs="Arial Unicode MS"/>
          </w:rPr>
          <w:t>2.11</w:t>
        </w:r>
        <w:r w:rsidR="005F64EF">
          <w:rPr>
            <w:rStyle w:val="aff1"/>
            <w:rFonts w:ascii="Arial Unicode MS" w:eastAsia="Arial Unicode MS" w:hAnsi="Arial Unicode MS" w:cs="Arial Unicode MS" w:hint="eastAsia"/>
          </w:rPr>
          <w:t xml:space="preserve"> 应用系统对接流程</w:t>
        </w:r>
        <w:r w:rsidR="005F64EF">
          <w:tab/>
        </w:r>
        <w:r w:rsidR="005F64EF">
          <w:fldChar w:fldCharType="begin"/>
        </w:r>
        <w:r w:rsidR="005F64EF">
          <w:instrText xml:space="preserve"> PAGEREF _Toc489609931 \h </w:instrText>
        </w:r>
        <w:r w:rsidR="005F64EF">
          <w:fldChar w:fldCharType="separate"/>
        </w:r>
        <w:r w:rsidR="005F64EF">
          <w:t>11</w:t>
        </w:r>
        <w:r w:rsidR="005F64EF">
          <w:fldChar w:fldCharType="end"/>
        </w:r>
      </w:hyperlink>
    </w:p>
    <w:p w:rsidR="0030299D" w:rsidRDefault="005F64EF">
      <w:pPr>
        <w:spacing w:before="62" w:after="62"/>
        <w:rPr>
          <w:rFonts w:ascii="Arial Unicode MS" w:eastAsia="Arial Unicode MS" w:hAnsi="Arial Unicode MS" w:cs="Arial Unicode MS"/>
        </w:rPr>
      </w:pPr>
      <w:r>
        <w:rPr>
          <w:rFonts w:ascii="Arial Unicode MS" w:eastAsia="Arial Unicode MS" w:hAnsi="Arial Unicode MS" w:cs="Arial Unicode MS" w:hint="eastAsia"/>
          <w:sz w:val="24"/>
        </w:rPr>
        <w:fldChar w:fldCharType="end"/>
      </w:r>
    </w:p>
    <w:p w:rsidR="0030299D" w:rsidRDefault="005F64EF">
      <w:pPr>
        <w:pStyle w:val="1"/>
        <w:spacing w:beforeLines="20" w:before="62" w:afterLines="20" w:after="62"/>
        <w:rPr>
          <w:rFonts w:ascii="Arial Unicode MS" w:eastAsia="Arial Unicode MS" w:hAnsi="Arial Unicode MS" w:cs="Arial Unicode MS"/>
        </w:rPr>
      </w:pPr>
      <w:bookmarkStart w:id="1" w:name="_Toc489609917"/>
      <w:r>
        <w:rPr>
          <w:rFonts w:ascii="Arial Unicode MS" w:eastAsia="Arial Unicode MS" w:hAnsi="Arial Unicode MS" w:cs="Arial Unicode MS" w:hint="eastAsia"/>
        </w:rPr>
        <w:lastRenderedPageBreak/>
        <w:t>引言</w:t>
      </w:r>
      <w:bookmarkEnd w:id="1"/>
    </w:p>
    <w:p w:rsidR="0030299D" w:rsidRDefault="005F64EF">
      <w:pPr>
        <w:pStyle w:val="2"/>
        <w:tabs>
          <w:tab w:val="left" w:pos="576"/>
        </w:tabs>
        <w:adjustRightInd/>
        <w:spacing w:beforeLines="20" w:before="62" w:afterLines="20" w:after="62"/>
        <w:ind w:left="578" w:hanging="578"/>
        <w:rPr>
          <w:rFonts w:ascii="Arial Unicode MS" w:eastAsia="Arial Unicode MS" w:hAnsi="Arial Unicode MS" w:cs="Arial Unicode MS"/>
        </w:rPr>
      </w:pPr>
      <w:bookmarkStart w:id="2" w:name="_Toc489609918"/>
      <w:r>
        <w:rPr>
          <w:rFonts w:ascii="Arial Unicode MS" w:eastAsia="Arial Unicode MS" w:hAnsi="Arial Unicode MS" w:cs="Arial Unicode MS" w:hint="eastAsia"/>
        </w:rPr>
        <w:t>编制目的</w:t>
      </w:r>
      <w:bookmarkEnd w:id="2"/>
    </w:p>
    <w:p w:rsidR="0030299D" w:rsidRDefault="005F64EF">
      <w:pPr>
        <w:pStyle w:val="affe"/>
        <w:spacing w:before="62" w:after="62" w:line="360" w:lineRule="auto"/>
        <w:rPr>
          <w:rFonts w:ascii="Arial Unicode MS" w:eastAsia="Arial Unicode MS" w:hAnsi="Arial Unicode MS" w:cs="Arial Unicode MS"/>
          <w:sz w:val="24"/>
        </w:rPr>
      </w:pPr>
      <w:r>
        <w:rPr>
          <w:rFonts w:ascii="Arial Unicode MS" w:eastAsia="Arial Unicode MS" w:hAnsi="Arial Unicode MS" w:cs="Arial Unicode MS" w:hint="eastAsia"/>
          <w:sz w:val="24"/>
        </w:rPr>
        <w:t>本文档主要用于描述融创中国IDM系统提供的用户和组织信息查询服务,应用系统通过ESB平台与IDM系统进行集成的实施方案，以便于设计、开发人员之间的沟通和理解。</w:t>
      </w:r>
    </w:p>
    <w:p w:rsidR="0030299D" w:rsidRDefault="005F64EF">
      <w:pPr>
        <w:pStyle w:val="2"/>
        <w:tabs>
          <w:tab w:val="left" w:pos="576"/>
        </w:tabs>
        <w:adjustRightInd/>
        <w:spacing w:beforeLines="20" w:before="62" w:afterLines="20" w:after="62"/>
        <w:ind w:left="578" w:hanging="578"/>
        <w:rPr>
          <w:rFonts w:ascii="Arial Unicode MS" w:eastAsia="Arial Unicode MS" w:hAnsi="Arial Unicode MS" w:cs="Arial Unicode MS"/>
        </w:rPr>
      </w:pPr>
      <w:bookmarkStart w:id="3" w:name="_Toc489609919"/>
      <w:r>
        <w:rPr>
          <w:rFonts w:ascii="Arial Unicode MS" w:eastAsia="Arial Unicode MS" w:hAnsi="Arial Unicode MS" w:cs="Arial Unicode MS" w:hint="eastAsia"/>
        </w:rPr>
        <w:t>本文适用读者</w:t>
      </w:r>
      <w:bookmarkEnd w:id="3"/>
    </w:p>
    <w:p w:rsidR="0030299D" w:rsidRDefault="005F64EF">
      <w:pPr>
        <w:pStyle w:val="affe"/>
        <w:spacing w:before="62" w:after="62" w:line="360" w:lineRule="auto"/>
        <w:rPr>
          <w:rFonts w:ascii="Arial Unicode MS" w:eastAsia="Arial Unicode MS" w:hAnsi="Arial Unicode MS" w:cs="Arial Unicode MS"/>
          <w:sz w:val="24"/>
        </w:rPr>
      </w:pPr>
      <w:r>
        <w:rPr>
          <w:rFonts w:ascii="Arial Unicode MS" w:eastAsia="Arial Unicode MS" w:hAnsi="Arial Unicode MS" w:cs="Arial Unicode MS" w:hint="eastAsia"/>
          <w:sz w:val="24"/>
        </w:rPr>
        <w:t>本文档适用于所有与本项目分析设计阶段有关的人员以及相关接口方人员，其中：技术人员（包括分析人员、设计人员）应重点阅读本文档各部分。</w:t>
      </w:r>
    </w:p>
    <w:p w:rsidR="0030299D" w:rsidRDefault="005F64EF">
      <w:pPr>
        <w:pStyle w:val="1"/>
        <w:spacing w:beforeLines="20" w:before="62" w:afterLines="20" w:after="62"/>
        <w:rPr>
          <w:rFonts w:ascii="Arial Unicode MS" w:eastAsia="Arial Unicode MS" w:hAnsi="Arial Unicode MS" w:cs="Arial Unicode MS"/>
        </w:rPr>
      </w:pPr>
      <w:bookmarkStart w:id="4" w:name="OLE_LINK1"/>
      <w:bookmarkStart w:id="5" w:name="OLE_LINK3"/>
      <w:bookmarkStart w:id="6" w:name="_Toc342555910"/>
      <w:bookmarkStart w:id="7" w:name="_Toc489609920"/>
      <w:r>
        <w:rPr>
          <w:rFonts w:ascii="Arial Unicode MS" w:eastAsia="Arial Unicode MS" w:hAnsi="Arial Unicode MS" w:cs="Arial Unicode MS" w:hint="eastAsia"/>
        </w:rPr>
        <w:lastRenderedPageBreak/>
        <w:t>IDM用户\组织信息</w:t>
      </w:r>
      <w:bookmarkEnd w:id="4"/>
      <w:bookmarkEnd w:id="5"/>
      <w:r>
        <w:rPr>
          <w:rFonts w:ascii="Arial Unicode MS" w:eastAsia="Arial Unicode MS" w:hAnsi="Arial Unicode MS" w:cs="Arial Unicode MS" w:hint="eastAsia"/>
        </w:rPr>
        <w:t>查询服务总体设计方案说明</w:t>
      </w:r>
      <w:bookmarkEnd w:id="6"/>
      <w:bookmarkEnd w:id="7"/>
    </w:p>
    <w:p w:rsidR="0030299D" w:rsidRDefault="005F64EF">
      <w:pPr>
        <w:pStyle w:val="2"/>
        <w:tabs>
          <w:tab w:val="left" w:pos="576"/>
        </w:tabs>
        <w:adjustRightInd/>
        <w:spacing w:beforeLines="20" w:before="62" w:afterLines="20" w:after="62"/>
        <w:ind w:left="578" w:hanging="578"/>
        <w:rPr>
          <w:rFonts w:ascii="Arial Unicode MS" w:eastAsia="Arial Unicode MS" w:hAnsi="Arial Unicode MS" w:cs="Arial Unicode MS"/>
        </w:rPr>
      </w:pPr>
      <w:bookmarkStart w:id="8" w:name="_Toc489609921"/>
      <w:r>
        <w:rPr>
          <w:rFonts w:ascii="Arial Unicode MS" w:eastAsia="Arial Unicode MS" w:hAnsi="Arial Unicode MS" w:cs="Arial Unicode MS" w:hint="eastAsia"/>
        </w:rPr>
        <w:t>服务实现模式</w:t>
      </w:r>
      <w:bookmarkEnd w:id="8"/>
    </w:p>
    <w:p w:rsidR="0030299D" w:rsidRDefault="005F64EF">
      <w:pPr>
        <w:pStyle w:val="a9"/>
        <w:spacing w:before="156" w:after="156"/>
      </w:pPr>
      <w:r>
        <w:rPr>
          <w:rFonts w:hint="eastAsia"/>
        </w:rPr>
        <w:t>下图为服务调用方系统（应用系统），通过</w:t>
      </w:r>
      <w:r>
        <w:rPr>
          <w:rFonts w:hint="eastAsia"/>
        </w:rPr>
        <w:t>ESB</w:t>
      </w:r>
      <w:r>
        <w:rPr>
          <w:rFonts w:hint="eastAsia"/>
        </w:rPr>
        <w:t>访问</w:t>
      </w:r>
      <w:r>
        <w:rPr>
          <w:rFonts w:hint="eastAsia"/>
        </w:rPr>
        <w:t>IDM</w:t>
      </w:r>
      <w:r>
        <w:rPr>
          <w:rFonts w:hint="eastAsia"/>
        </w:rPr>
        <w:t>用户组织信息接收服务的调用流程图：</w:t>
      </w:r>
    </w:p>
    <w:p w:rsidR="0030299D" w:rsidRDefault="005F64EF">
      <w:pPr>
        <w:pStyle w:val="a9"/>
        <w:spacing w:before="156" w:after="156"/>
        <w:jc w:val="center"/>
        <w:rPr>
          <w:rFonts w:ascii="Arial Unicode MS" w:eastAsia="Arial Unicode MS" w:hAnsi="Arial Unicode MS" w:cs="Arial Unicode MS"/>
        </w:rPr>
      </w:pPr>
      <w:r>
        <w:object w:dxaOrig="5985" w:dyaOrig="4080">
          <v:shape id="_x0000_i1025" type="#_x0000_t75" style="width:299.25pt;height:204pt" o:ole="">
            <v:imagedata r:id="rId9" o:title=""/>
          </v:shape>
          <o:OLEObject Type="Embed" ProgID="Visio.Drawing.11" ShapeID="_x0000_i1025" DrawAspect="Content" ObjectID="_1623236287" r:id="rId10"/>
        </w:object>
      </w:r>
    </w:p>
    <w:p w:rsidR="0030299D" w:rsidRDefault="005F64EF">
      <w:pPr>
        <w:pStyle w:val="affe"/>
        <w:spacing w:before="62" w:after="62" w:line="360" w:lineRule="auto"/>
        <w:ind w:left="158" w:firstLine="262"/>
        <w:rPr>
          <w:rFonts w:ascii="Arial Unicode MS" w:eastAsia="Arial Unicode MS" w:hAnsi="Arial Unicode MS" w:cs="Arial Unicode MS"/>
        </w:rPr>
      </w:pPr>
      <w:r>
        <w:rPr>
          <w:rFonts w:ascii="Arial Unicode MS" w:eastAsia="Arial Unicode MS" w:hAnsi="Arial Unicode MS" w:cs="Arial Unicode MS" w:hint="eastAsia"/>
        </w:rPr>
        <w:t>IDM提供用户\组织信息查询服务，由服务请求方调用；</w:t>
      </w:r>
    </w:p>
    <w:p w:rsidR="0030299D" w:rsidRDefault="005F64EF">
      <w:pPr>
        <w:pStyle w:val="2"/>
        <w:tabs>
          <w:tab w:val="left" w:pos="576"/>
        </w:tabs>
        <w:adjustRightInd/>
        <w:spacing w:beforeLines="20" w:before="62" w:afterLines="20" w:after="62"/>
        <w:ind w:left="578" w:hanging="578"/>
        <w:rPr>
          <w:rFonts w:ascii="Arial Unicode MS" w:eastAsia="Arial Unicode MS" w:hAnsi="Arial Unicode MS" w:cs="Arial Unicode MS"/>
        </w:rPr>
      </w:pPr>
      <w:bookmarkStart w:id="9" w:name="_Toc489609922"/>
      <w:r>
        <w:rPr>
          <w:rFonts w:ascii="Arial Unicode MS" w:eastAsia="Arial Unicode MS" w:hAnsi="Arial Unicode MS" w:cs="Arial Unicode MS" w:hint="eastAsia"/>
        </w:rPr>
        <w:t>接口处理流程</w:t>
      </w:r>
      <w:bookmarkEnd w:id="9"/>
    </w:p>
    <w:p w:rsidR="0030299D" w:rsidRDefault="005F64EF">
      <w:pPr>
        <w:pStyle w:val="affe"/>
        <w:numPr>
          <w:ilvl w:val="0"/>
          <w:numId w:val="16"/>
        </w:numPr>
        <w:spacing w:before="62" w:after="62" w:line="360" w:lineRule="auto"/>
        <w:rPr>
          <w:rFonts w:ascii="Arial Unicode MS" w:eastAsia="Arial Unicode MS" w:hAnsi="Arial Unicode MS" w:cs="Arial Unicode MS"/>
          <w:sz w:val="24"/>
        </w:rPr>
      </w:pPr>
      <w:r>
        <w:rPr>
          <w:rFonts w:ascii="Arial Unicode MS" w:eastAsia="Arial Unicode MS" w:hAnsi="Arial Unicode MS" w:cs="Arial Unicode MS" w:hint="eastAsia"/>
          <w:sz w:val="24"/>
        </w:rPr>
        <w:t>服务请求方(应用系统)调用ESB的WebService接口，参数包括：请求方系统ID，身份认证的用户名、密码和调用流水号（按规范生成）、业务数据。</w:t>
      </w:r>
    </w:p>
    <w:p w:rsidR="0030299D" w:rsidRDefault="005F64EF">
      <w:pPr>
        <w:pStyle w:val="affe"/>
        <w:numPr>
          <w:ilvl w:val="0"/>
          <w:numId w:val="16"/>
        </w:numPr>
        <w:spacing w:before="62" w:after="62" w:line="360" w:lineRule="auto"/>
        <w:rPr>
          <w:rFonts w:ascii="Arial Unicode MS" w:eastAsia="Arial Unicode MS" w:hAnsi="Arial Unicode MS" w:cs="Arial Unicode MS"/>
          <w:sz w:val="24"/>
        </w:rPr>
      </w:pPr>
      <w:r>
        <w:rPr>
          <w:rFonts w:ascii="Arial Unicode MS" w:eastAsia="Arial Unicode MS" w:hAnsi="Arial Unicode MS" w:cs="Arial Unicode MS" w:hint="eastAsia"/>
          <w:sz w:val="24"/>
        </w:rPr>
        <w:t>ESB将服务请求方的调用转发给IDM用户\组织信息查询服务接口，Body中包含身份认证的用户名、密码和调用流水号，包含业务变更数据。</w:t>
      </w:r>
    </w:p>
    <w:p w:rsidR="0030299D" w:rsidRDefault="005F64EF">
      <w:pPr>
        <w:pStyle w:val="affe"/>
        <w:numPr>
          <w:ilvl w:val="0"/>
          <w:numId w:val="16"/>
        </w:numPr>
        <w:spacing w:before="62" w:after="62" w:line="360" w:lineRule="auto"/>
        <w:rPr>
          <w:rFonts w:ascii="Arial Unicode MS" w:eastAsia="Arial Unicode MS" w:hAnsi="Arial Unicode MS" w:cs="Arial Unicode MS"/>
          <w:sz w:val="24"/>
        </w:rPr>
      </w:pPr>
      <w:r>
        <w:rPr>
          <w:rFonts w:ascii="Arial Unicode MS" w:eastAsia="Arial Unicode MS" w:hAnsi="Arial Unicode MS" w:cs="Arial Unicode MS" w:hint="eastAsia"/>
          <w:sz w:val="24"/>
        </w:rPr>
        <w:t>IDM用户\组织信息查询服务接口查询业务数据，进行业务处理后，将处理结果返回给ESB。</w:t>
      </w:r>
    </w:p>
    <w:p w:rsidR="0030299D" w:rsidRDefault="005F64EF">
      <w:pPr>
        <w:pStyle w:val="affe"/>
        <w:numPr>
          <w:ilvl w:val="0"/>
          <w:numId w:val="16"/>
        </w:numPr>
        <w:spacing w:before="62" w:after="62" w:line="360" w:lineRule="auto"/>
        <w:rPr>
          <w:rFonts w:ascii="Arial Unicode MS" w:eastAsia="Arial Unicode MS" w:hAnsi="Arial Unicode MS" w:cs="Arial Unicode MS"/>
          <w:sz w:val="24"/>
        </w:rPr>
      </w:pPr>
      <w:r>
        <w:rPr>
          <w:rFonts w:ascii="Arial Unicode MS" w:eastAsia="Arial Unicode MS" w:hAnsi="Arial Unicode MS" w:cs="Arial Unicode MS" w:hint="eastAsia"/>
          <w:sz w:val="24"/>
        </w:rPr>
        <w:t>ESB将IDM系统查询结果同步返回请求方系统（应用系统)。</w:t>
      </w:r>
    </w:p>
    <w:p w:rsidR="0030299D" w:rsidRDefault="005F64EF">
      <w:pPr>
        <w:pStyle w:val="2"/>
        <w:tabs>
          <w:tab w:val="left" w:pos="576"/>
        </w:tabs>
        <w:adjustRightInd/>
        <w:spacing w:beforeLines="20" w:before="62" w:afterLines="20" w:after="62"/>
        <w:ind w:left="578" w:hanging="578"/>
        <w:rPr>
          <w:rFonts w:ascii="Arial Unicode MS" w:eastAsia="Arial Unicode MS" w:hAnsi="Arial Unicode MS" w:cs="Arial Unicode MS"/>
        </w:rPr>
      </w:pPr>
      <w:bookmarkStart w:id="10" w:name="_Toc489609923"/>
      <w:r>
        <w:rPr>
          <w:rFonts w:ascii="Arial Unicode MS" w:eastAsia="Arial Unicode MS" w:hAnsi="Arial Unicode MS" w:cs="Arial Unicode MS" w:hint="eastAsia"/>
        </w:rPr>
        <w:lastRenderedPageBreak/>
        <w:t>技术协议</w:t>
      </w:r>
      <w:bookmarkEnd w:id="10"/>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276"/>
        <w:gridCol w:w="1417"/>
        <w:gridCol w:w="1843"/>
        <w:gridCol w:w="1984"/>
      </w:tblGrid>
      <w:tr w:rsidR="0030299D">
        <w:tc>
          <w:tcPr>
            <w:tcW w:w="1985" w:type="dxa"/>
            <w:shd w:val="clear" w:color="auto" w:fill="D9D9D9"/>
          </w:tcPr>
          <w:p w:rsidR="0030299D" w:rsidRDefault="005F64EF">
            <w:pPr>
              <w:pStyle w:val="affe"/>
              <w:spacing w:before="62" w:after="62"/>
              <w:ind w:firstLine="0"/>
              <w:jc w:val="center"/>
              <w:rPr>
                <w:rFonts w:ascii="Arial Unicode MS" w:eastAsia="Arial Unicode MS" w:hAnsi="Arial Unicode MS" w:cs="Arial Unicode MS"/>
                <w:sz w:val="24"/>
              </w:rPr>
            </w:pPr>
            <w:r>
              <w:rPr>
                <w:rFonts w:ascii="Arial Unicode MS" w:eastAsia="Arial Unicode MS" w:hAnsi="Arial Unicode MS" w:cs="Arial Unicode MS" w:hint="eastAsia"/>
                <w:sz w:val="24"/>
              </w:rPr>
              <w:t>发送方</w:t>
            </w:r>
          </w:p>
        </w:tc>
        <w:tc>
          <w:tcPr>
            <w:tcW w:w="1276" w:type="dxa"/>
            <w:shd w:val="clear" w:color="auto" w:fill="D9D9D9"/>
          </w:tcPr>
          <w:p w:rsidR="0030299D" w:rsidRDefault="005F64EF">
            <w:pPr>
              <w:pStyle w:val="affe"/>
              <w:spacing w:before="62" w:after="62"/>
              <w:ind w:firstLine="0"/>
              <w:jc w:val="center"/>
              <w:rPr>
                <w:rFonts w:ascii="Arial Unicode MS" w:eastAsia="Arial Unicode MS" w:hAnsi="Arial Unicode MS" w:cs="Arial Unicode MS"/>
                <w:sz w:val="24"/>
              </w:rPr>
            </w:pPr>
            <w:r>
              <w:rPr>
                <w:rFonts w:ascii="Arial Unicode MS" w:eastAsia="Arial Unicode MS" w:hAnsi="Arial Unicode MS" w:cs="Arial Unicode MS" w:hint="eastAsia"/>
                <w:sz w:val="24"/>
              </w:rPr>
              <w:t>查询方</w:t>
            </w:r>
          </w:p>
        </w:tc>
        <w:tc>
          <w:tcPr>
            <w:tcW w:w="1417" w:type="dxa"/>
            <w:shd w:val="clear" w:color="auto" w:fill="D9D9D9"/>
          </w:tcPr>
          <w:p w:rsidR="0030299D" w:rsidRDefault="005F64EF">
            <w:pPr>
              <w:pStyle w:val="affe"/>
              <w:spacing w:before="62" w:after="62"/>
              <w:ind w:firstLine="0"/>
              <w:jc w:val="center"/>
              <w:rPr>
                <w:rFonts w:ascii="Arial Unicode MS" w:eastAsia="Arial Unicode MS" w:hAnsi="Arial Unicode MS" w:cs="Arial Unicode MS"/>
                <w:sz w:val="24"/>
              </w:rPr>
            </w:pPr>
            <w:r>
              <w:rPr>
                <w:rFonts w:ascii="Arial Unicode MS" w:eastAsia="Arial Unicode MS" w:hAnsi="Arial Unicode MS" w:cs="Arial Unicode MS" w:hint="eastAsia"/>
                <w:sz w:val="24"/>
              </w:rPr>
              <w:t>交互模式</w:t>
            </w:r>
          </w:p>
        </w:tc>
        <w:tc>
          <w:tcPr>
            <w:tcW w:w="1843" w:type="dxa"/>
            <w:shd w:val="clear" w:color="auto" w:fill="D9D9D9"/>
          </w:tcPr>
          <w:p w:rsidR="0030299D" w:rsidRDefault="005F64EF">
            <w:pPr>
              <w:pStyle w:val="affe"/>
              <w:spacing w:before="62" w:after="62"/>
              <w:ind w:firstLine="0"/>
              <w:jc w:val="center"/>
              <w:rPr>
                <w:rFonts w:ascii="Arial Unicode MS" w:eastAsia="Arial Unicode MS" w:hAnsi="Arial Unicode MS" w:cs="Arial Unicode MS"/>
                <w:sz w:val="24"/>
              </w:rPr>
            </w:pPr>
            <w:r>
              <w:rPr>
                <w:rFonts w:ascii="Arial Unicode MS" w:eastAsia="Arial Unicode MS" w:hAnsi="Arial Unicode MS" w:cs="Arial Unicode MS" w:hint="eastAsia"/>
                <w:sz w:val="24"/>
              </w:rPr>
              <w:t>通讯协议</w:t>
            </w:r>
          </w:p>
        </w:tc>
        <w:tc>
          <w:tcPr>
            <w:tcW w:w="1984" w:type="dxa"/>
            <w:shd w:val="clear" w:color="auto" w:fill="D9D9D9"/>
          </w:tcPr>
          <w:p w:rsidR="0030299D" w:rsidRDefault="005F64EF">
            <w:pPr>
              <w:pStyle w:val="affe"/>
              <w:spacing w:before="62" w:after="62"/>
              <w:ind w:firstLine="0"/>
              <w:jc w:val="center"/>
              <w:rPr>
                <w:rFonts w:ascii="Arial Unicode MS" w:eastAsia="Arial Unicode MS" w:hAnsi="Arial Unicode MS" w:cs="Arial Unicode MS"/>
                <w:sz w:val="24"/>
              </w:rPr>
            </w:pPr>
            <w:r>
              <w:rPr>
                <w:rFonts w:ascii="Arial Unicode MS" w:eastAsia="Arial Unicode MS" w:hAnsi="Arial Unicode MS" w:cs="Arial Unicode MS" w:hint="eastAsia"/>
                <w:sz w:val="24"/>
              </w:rPr>
              <w:t>备注</w:t>
            </w:r>
          </w:p>
        </w:tc>
      </w:tr>
      <w:tr w:rsidR="0030299D">
        <w:tc>
          <w:tcPr>
            <w:tcW w:w="1985" w:type="dxa"/>
          </w:tcPr>
          <w:p w:rsidR="0030299D" w:rsidRDefault="005F64EF">
            <w:pPr>
              <w:pStyle w:val="affe"/>
              <w:spacing w:before="62" w:after="62"/>
              <w:ind w:firstLine="0"/>
              <w:rPr>
                <w:rFonts w:ascii="Arial Unicode MS" w:eastAsia="Arial Unicode MS" w:hAnsi="Arial Unicode MS" w:cs="Arial Unicode MS"/>
                <w:sz w:val="24"/>
              </w:rPr>
            </w:pPr>
            <w:r>
              <w:rPr>
                <w:rFonts w:ascii="Arial Unicode MS" w:eastAsia="Arial Unicode MS" w:hAnsi="Arial Unicode MS" w:cs="Arial Unicode MS" w:hint="eastAsia"/>
                <w:sz w:val="24"/>
              </w:rPr>
              <w:t>应用系统</w:t>
            </w:r>
          </w:p>
        </w:tc>
        <w:tc>
          <w:tcPr>
            <w:tcW w:w="1276" w:type="dxa"/>
          </w:tcPr>
          <w:p w:rsidR="0030299D" w:rsidRDefault="005F64EF">
            <w:pPr>
              <w:pStyle w:val="affe"/>
              <w:spacing w:before="62" w:after="62"/>
              <w:ind w:firstLine="0"/>
              <w:rPr>
                <w:rFonts w:ascii="Arial Unicode MS" w:eastAsia="Arial Unicode MS" w:hAnsi="Arial Unicode MS" w:cs="Arial Unicode MS"/>
                <w:sz w:val="24"/>
              </w:rPr>
            </w:pPr>
            <w:r>
              <w:rPr>
                <w:rFonts w:ascii="Arial Unicode MS" w:eastAsia="Arial Unicode MS" w:hAnsi="Arial Unicode MS" w:cs="Arial Unicode MS" w:hint="eastAsia"/>
                <w:sz w:val="24"/>
              </w:rPr>
              <w:t>ESB</w:t>
            </w:r>
          </w:p>
        </w:tc>
        <w:tc>
          <w:tcPr>
            <w:tcW w:w="1417" w:type="dxa"/>
          </w:tcPr>
          <w:p w:rsidR="0030299D" w:rsidRDefault="005F64EF">
            <w:pPr>
              <w:pStyle w:val="affe"/>
              <w:spacing w:before="62" w:after="62"/>
              <w:ind w:firstLine="0"/>
              <w:rPr>
                <w:rFonts w:ascii="Arial Unicode MS" w:eastAsia="Arial Unicode MS" w:hAnsi="Arial Unicode MS" w:cs="Arial Unicode MS"/>
                <w:sz w:val="24"/>
              </w:rPr>
            </w:pPr>
            <w:r>
              <w:rPr>
                <w:rFonts w:ascii="Arial Unicode MS" w:eastAsia="Arial Unicode MS" w:hAnsi="Arial Unicode MS" w:cs="Arial Unicode MS" w:hint="eastAsia"/>
                <w:sz w:val="24"/>
              </w:rPr>
              <w:t>同步</w:t>
            </w:r>
          </w:p>
        </w:tc>
        <w:tc>
          <w:tcPr>
            <w:tcW w:w="1843" w:type="dxa"/>
          </w:tcPr>
          <w:p w:rsidR="0030299D" w:rsidRDefault="005F64EF">
            <w:pPr>
              <w:pStyle w:val="affe"/>
              <w:spacing w:before="62" w:after="62"/>
              <w:ind w:firstLine="0"/>
              <w:rPr>
                <w:rFonts w:ascii="Arial Unicode MS" w:eastAsia="Arial Unicode MS" w:hAnsi="Arial Unicode MS" w:cs="Arial Unicode MS"/>
                <w:sz w:val="24"/>
              </w:rPr>
            </w:pPr>
            <w:r>
              <w:rPr>
                <w:rFonts w:ascii="Arial Unicode MS" w:eastAsia="Arial Unicode MS" w:hAnsi="Arial Unicode MS" w:cs="Arial Unicode MS"/>
                <w:sz w:val="24"/>
              </w:rPr>
              <w:t>SOAP/HTTP</w:t>
            </w:r>
          </w:p>
        </w:tc>
        <w:tc>
          <w:tcPr>
            <w:tcW w:w="1984" w:type="dxa"/>
          </w:tcPr>
          <w:p w:rsidR="0030299D" w:rsidRDefault="005F64EF">
            <w:pPr>
              <w:pStyle w:val="affe"/>
              <w:spacing w:before="62" w:after="62"/>
              <w:ind w:firstLine="0"/>
              <w:rPr>
                <w:rFonts w:ascii="Arial Unicode MS" w:eastAsia="Arial Unicode MS" w:hAnsi="Arial Unicode MS" w:cs="Arial Unicode MS"/>
                <w:sz w:val="24"/>
              </w:rPr>
            </w:pPr>
            <w:r>
              <w:rPr>
                <w:rFonts w:ascii="Arial Unicode MS" w:eastAsia="Arial Unicode MS" w:hAnsi="Arial Unicode MS" w:cs="Arial Unicode MS"/>
                <w:sz w:val="24"/>
              </w:rPr>
              <w:t>Web service</w:t>
            </w:r>
          </w:p>
        </w:tc>
      </w:tr>
      <w:tr w:rsidR="0030299D">
        <w:tc>
          <w:tcPr>
            <w:tcW w:w="1985" w:type="dxa"/>
          </w:tcPr>
          <w:p w:rsidR="0030299D" w:rsidRDefault="005F64EF">
            <w:pPr>
              <w:pStyle w:val="affe"/>
              <w:spacing w:before="62" w:after="62"/>
              <w:ind w:firstLine="0"/>
              <w:rPr>
                <w:rFonts w:ascii="Arial Unicode MS" w:eastAsia="Arial Unicode MS" w:hAnsi="Arial Unicode MS" w:cs="Arial Unicode MS"/>
                <w:sz w:val="24"/>
              </w:rPr>
            </w:pPr>
            <w:r>
              <w:rPr>
                <w:rFonts w:ascii="Arial Unicode MS" w:eastAsia="Arial Unicode MS" w:hAnsi="Arial Unicode MS" w:cs="Arial Unicode MS" w:hint="eastAsia"/>
                <w:sz w:val="24"/>
              </w:rPr>
              <w:t>ESB</w:t>
            </w:r>
          </w:p>
        </w:tc>
        <w:tc>
          <w:tcPr>
            <w:tcW w:w="1276" w:type="dxa"/>
          </w:tcPr>
          <w:p w:rsidR="0030299D" w:rsidRDefault="005F64EF">
            <w:pPr>
              <w:pStyle w:val="affe"/>
              <w:spacing w:before="62" w:after="62"/>
              <w:ind w:firstLine="0"/>
              <w:rPr>
                <w:rFonts w:ascii="Arial Unicode MS" w:eastAsia="Arial Unicode MS" w:hAnsi="Arial Unicode MS" w:cs="Arial Unicode MS"/>
                <w:sz w:val="24"/>
              </w:rPr>
            </w:pPr>
            <w:r>
              <w:rPr>
                <w:rFonts w:ascii="Arial Unicode MS" w:eastAsia="Arial Unicode MS" w:hAnsi="Arial Unicode MS" w:cs="Arial Unicode MS" w:hint="eastAsia"/>
                <w:sz w:val="24"/>
              </w:rPr>
              <w:t>IDM</w:t>
            </w:r>
          </w:p>
        </w:tc>
        <w:tc>
          <w:tcPr>
            <w:tcW w:w="1417" w:type="dxa"/>
          </w:tcPr>
          <w:p w:rsidR="0030299D" w:rsidRDefault="005F64EF">
            <w:pPr>
              <w:pStyle w:val="affe"/>
              <w:spacing w:before="62" w:after="62"/>
              <w:ind w:firstLine="0"/>
              <w:rPr>
                <w:rFonts w:ascii="Arial Unicode MS" w:eastAsia="Arial Unicode MS" w:hAnsi="Arial Unicode MS" w:cs="Arial Unicode MS"/>
                <w:sz w:val="24"/>
              </w:rPr>
            </w:pPr>
            <w:r>
              <w:rPr>
                <w:rFonts w:ascii="Arial Unicode MS" w:eastAsia="Arial Unicode MS" w:hAnsi="Arial Unicode MS" w:cs="Arial Unicode MS" w:hint="eastAsia"/>
                <w:sz w:val="24"/>
              </w:rPr>
              <w:t>同步</w:t>
            </w:r>
          </w:p>
        </w:tc>
        <w:tc>
          <w:tcPr>
            <w:tcW w:w="1843" w:type="dxa"/>
          </w:tcPr>
          <w:p w:rsidR="0030299D" w:rsidRDefault="005F64EF">
            <w:pPr>
              <w:pStyle w:val="affe"/>
              <w:spacing w:before="62" w:after="62"/>
              <w:ind w:firstLine="0"/>
              <w:rPr>
                <w:rFonts w:ascii="Arial Unicode MS" w:eastAsia="Arial Unicode MS" w:hAnsi="Arial Unicode MS" w:cs="Arial Unicode MS"/>
                <w:sz w:val="24"/>
              </w:rPr>
            </w:pPr>
            <w:r>
              <w:rPr>
                <w:rFonts w:ascii="Arial Unicode MS" w:eastAsia="Arial Unicode MS" w:hAnsi="Arial Unicode MS" w:cs="Arial Unicode MS"/>
                <w:sz w:val="24"/>
              </w:rPr>
              <w:t>SOAP/HTTP</w:t>
            </w:r>
          </w:p>
        </w:tc>
        <w:tc>
          <w:tcPr>
            <w:tcW w:w="1984" w:type="dxa"/>
          </w:tcPr>
          <w:p w:rsidR="0030299D" w:rsidRDefault="005F64EF">
            <w:pPr>
              <w:pStyle w:val="affe"/>
              <w:spacing w:before="62" w:after="62"/>
              <w:ind w:firstLine="0"/>
              <w:rPr>
                <w:rFonts w:ascii="Arial Unicode MS" w:eastAsia="Arial Unicode MS" w:hAnsi="Arial Unicode MS" w:cs="Arial Unicode MS"/>
                <w:sz w:val="24"/>
              </w:rPr>
            </w:pPr>
            <w:r>
              <w:rPr>
                <w:rFonts w:ascii="Arial Unicode MS" w:eastAsia="Arial Unicode MS" w:hAnsi="Arial Unicode MS" w:cs="Arial Unicode MS"/>
                <w:sz w:val="24"/>
              </w:rPr>
              <w:t>Web service</w:t>
            </w:r>
          </w:p>
        </w:tc>
      </w:tr>
    </w:tbl>
    <w:p w:rsidR="0030299D" w:rsidRDefault="005F64EF">
      <w:pPr>
        <w:pStyle w:val="2"/>
        <w:tabs>
          <w:tab w:val="left" w:pos="576"/>
        </w:tabs>
        <w:adjustRightInd/>
        <w:spacing w:beforeLines="20" w:before="62" w:afterLines="20" w:after="62"/>
        <w:ind w:left="578" w:hanging="578"/>
        <w:rPr>
          <w:rFonts w:ascii="Arial Unicode MS" w:eastAsia="Arial Unicode MS" w:hAnsi="Arial Unicode MS" w:cs="Arial Unicode MS"/>
        </w:rPr>
      </w:pPr>
      <w:bookmarkStart w:id="11" w:name="_Toc489609924"/>
      <w:r>
        <w:rPr>
          <w:rFonts w:ascii="Arial Unicode MS" w:eastAsia="Arial Unicode MS" w:hAnsi="Arial Unicode MS" w:cs="Arial Unicode MS" w:hint="eastAsia"/>
        </w:rPr>
        <w:t>报文说明</w:t>
      </w:r>
      <w:bookmarkEnd w:id="11"/>
    </w:p>
    <w:p w:rsidR="0030299D" w:rsidRDefault="005F64EF">
      <w:pPr>
        <w:pStyle w:val="30"/>
        <w:spacing w:before="62" w:after="62"/>
      </w:pPr>
      <w:r>
        <w:rPr>
          <w:rFonts w:hint="eastAsia"/>
        </w:rPr>
        <w:t>请求方</w:t>
      </w:r>
      <w:r>
        <w:rPr>
          <w:rFonts w:hint="eastAsia"/>
        </w:rPr>
        <w:t>(</w:t>
      </w:r>
      <w:r>
        <w:rPr>
          <w:rFonts w:hint="eastAsia"/>
        </w:rPr>
        <w:t>应用系统</w:t>
      </w:r>
      <w:r>
        <w:rPr>
          <w:rFonts w:hint="eastAsia"/>
        </w:rPr>
        <w:t>)</w:t>
      </w:r>
      <w:r>
        <w:rPr>
          <w:rFonts w:hint="eastAsia"/>
        </w:rPr>
        <w:t>向</w:t>
      </w:r>
      <w:r>
        <w:rPr>
          <w:rFonts w:hint="eastAsia"/>
        </w:rPr>
        <w:t>ESB</w:t>
      </w:r>
      <w:r>
        <w:rPr>
          <w:rFonts w:hint="eastAsia"/>
        </w:rPr>
        <w:t>发送的</w:t>
      </w:r>
      <w:r>
        <w:rPr>
          <w:rFonts w:hint="eastAsia"/>
        </w:rPr>
        <w:t>HTTP</w:t>
      </w:r>
      <w:r>
        <w:rPr>
          <w:rFonts w:hint="eastAsia"/>
        </w:rPr>
        <w:t>请求报文</w:t>
      </w:r>
    </w:p>
    <w:tbl>
      <w:tblPr>
        <w:tblStyle w:val="aff3"/>
        <w:tblW w:w="8505" w:type="dxa"/>
        <w:tblInd w:w="108" w:type="dxa"/>
        <w:shd w:val="clear" w:color="auto" w:fill="EEECE1" w:themeFill="background2"/>
        <w:tblLayout w:type="fixed"/>
        <w:tblLook w:val="04A0" w:firstRow="1" w:lastRow="0" w:firstColumn="1" w:lastColumn="0" w:noHBand="0" w:noVBand="1"/>
      </w:tblPr>
      <w:tblGrid>
        <w:gridCol w:w="8505"/>
      </w:tblGrid>
      <w:tr w:rsidR="0030299D">
        <w:tc>
          <w:tcPr>
            <w:tcW w:w="8505" w:type="dxa"/>
            <w:shd w:val="clear" w:color="auto" w:fill="EEECE1" w:themeFill="background2"/>
          </w:tcPr>
          <w:p w:rsidR="0030299D" w:rsidRDefault="0030299D">
            <w:pPr>
              <w:pStyle w:val="affe"/>
              <w:spacing w:before="62" w:after="62"/>
              <w:ind w:firstLine="0"/>
              <w:rPr>
                <w:rFonts w:asciiTheme="minorEastAsia" w:eastAsiaTheme="minorEastAsia" w:hAnsiTheme="minorEastAsia" w:cs="Arial Unicode MS"/>
                <w:szCs w:val="21"/>
              </w:rPr>
            </w:pPr>
          </w:p>
        </w:tc>
      </w:tr>
    </w:tbl>
    <w:p w:rsidR="0030299D" w:rsidRDefault="005F64EF">
      <w:pPr>
        <w:pStyle w:val="affe"/>
        <w:spacing w:before="62" w:after="62" w:line="360" w:lineRule="auto"/>
        <w:ind w:firstLine="0"/>
        <w:rPr>
          <w:rFonts w:ascii="Arial Unicode MS" w:eastAsia="Arial Unicode MS" w:hAnsi="Arial Unicode MS" w:cs="Arial Unicode MS"/>
          <w:sz w:val="24"/>
        </w:rPr>
      </w:pPr>
      <w:r>
        <w:rPr>
          <w:rFonts w:ascii="Arial Unicode MS" w:eastAsia="Arial Unicode MS" w:hAnsi="Arial Unicode MS" w:cs="Arial Unicode MS" w:hint="eastAsia"/>
          <w:sz w:val="24"/>
        </w:rPr>
        <w:t>请求参数</w:t>
      </w:r>
    </w:p>
    <w:tbl>
      <w:tblPr>
        <w:tblW w:w="918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A6A6A6"/>
        <w:tblLayout w:type="fixed"/>
        <w:tblLook w:val="04A0" w:firstRow="1" w:lastRow="0" w:firstColumn="1" w:lastColumn="0" w:noHBand="0" w:noVBand="1"/>
      </w:tblPr>
      <w:tblGrid>
        <w:gridCol w:w="1526"/>
        <w:gridCol w:w="1559"/>
        <w:gridCol w:w="1134"/>
        <w:gridCol w:w="3686"/>
        <w:gridCol w:w="1275"/>
      </w:tblGrid>
      <w:tr w:rsidR="0030299D">
        <w:tc>
          <w:tcPr>
            <w:tcW w:w="1526" w:type="dxa"/>
            <w:tcBorders>
              <w:bottom w:val="single" w:sz="6" w:space="0" w:color="000000"/>
            </w:tcBorders>
            <w:shd w:val="clear" w:color="auto" w:fill="A6A6A6"/>
          </w:tcPr>
          <w:p w:rsidR="0030299D" w:rsidRDefault="005F64EF">
            <w:pPr>
              <w:spacing w:before="62" w:after="62"/>
              <w:rPr>
                <w:b/>
                <w:bCs/>
              </w:rPr>
            </w:pPr>
            <w:r>
              <w:rPr>
                <w:rFonts w:hint="eastAsia"/>
                <w:b/>
                <w:bCs/>
              </w:rPr>
              <w:t>参数名称</w:t>
            </w:r>
          </w:p>
        </w:tc>
        <w:tc>
          <w:tcPr>
            <w:tcW w:w="1559" w:type="dxa"/>
            <w:tcBorders>
              <w:bottom w:val="single" w:sz="6" w:space="0" w:color="000000"/>
            </w:tcBorders>
            <w:shd w:val="clear" w:color="auto" w:fill="A6A6A6"/>
          </w:tcPr>
          <w:p w:rsidR="0030299D" w:rsidRDefault="005F64EF">
            <w:pPr>
              <w:spacing w:before="62" w:after="62"/>
              <w:rPr>
                <w:b/>
                <w:bCs/>
              </w:rPr>
            </w:pPr>
            <w:r>
              <w:rPr>
                <w:rFonts w:hint="eastAsia"/>
                <w:b/>
                <w:bCs/>
              </w:rPr>
              <w:t>参数代码</w:t>
            </w:r>
          </w:p>
        </w:tc>
        <w:tc>
          <w:tcPr>
            <w:tcW w:w="1134" w:type="dxa"/>
            <w:tcBorders>
              <w:bottom w:val="single" w:sz="6" w:space="0" w:color="000000"/>
            </w:tcBorders>
            <w:shd w:val="clear" w:color="auto" w:fill="A6A6A6"/>
          </w:tcPr>
          <w:p w:rsidR="0030299D" w:rsidRDefault="005F64EF">
            <w:pPr>
              <w:spacing w:before="62" w:after="62"/>
              <w:rPr>
                <w:b/>
                <w:bCs/>
              </w:rPr>
            </w:pPr>
            <w:r>
              <w:rPr>
                <w:rFonts w:hint="eastAsia"/>
                <w:b/>
                <w:bCs/>
              </w:rPr>
              <w:t>字段类型</w:t>
            </w:r>
          </w:p>
        </w:tc>
        <w:tc>
          <w:tcPr>
            <w:tcW w:w="3686" w:type="dxa"/>
            <w:tcBorders>
              <w:bottom w:val="single" w:sz="6" w:space="0" w:color="000000"/>
            </w:tcBorders>
            <w:shd w:val="clear" w:color="auto" w:fill="A6A6A6"/>
          </w:tcPr>
          <w:p w:rsidR="0030299D" w:rsidRDefault="005F64EF">
            <w:pPr>
              <w:spacing w:before="62" w:after="62"/>
              <w:rPr>
                <w:b/>
                <w:bCs/>
              </w:rPr>
            </w:pPr>
            <w:r>
              <w:rPr>
                <w:rFonts w:hint="eastAsia"/>
                <w:b/>
                <w:bCs/>
              </w:rPr>
              <w:t>字段说明</w:t>
            </w:r>
          </w:p>
        </w:tc>
        <w:tc>
          <w:tcPr>
            <w:tcW w:w="1275" w:type="dxa"/>
            <w:tcBorders>
              <w:bottom w:val="single" w:sz="6" w:space="0" w:color="000000"/>
            </w:tcBorders>
            <w:shd w:val="clear" w:color="auto" w:fill="A6A6A6"/>
          </w:tcPr>
          <w:p w:rsidR="0030299D" w:rsidRDefault="005F64EF">
            <w:pPr>
              <w:spacing w:before="62" w:after="62"/>
              <w:rPr>
                <w:b/>
                <w:bCs/>
              </w:rPr>
            </w:pPr>
            <w:r>
              <w:rPr>
                <w:rFonts w:hint="eastAsia"/>
                <w:b/>
                <w:bCs/>
              </w:rPr>
              <w:t>必填</w:t>
            </w:r>
          </w:p>
        </w:tc>
      </w:tr>
      <w:tr w:rsidR="0030299D">
        <w:tc>
          <w:tcPr>
            <w:tcW w:w="1526" w:type="dxa"/>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系统标识</w:t>
            </w:r>
          </w:p>
        </w:tc>
        <w:tc>
          <w:tcPr>
            <w:tcW w:w="1559" w:type="dxa"/>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SystemID</w:t>
            </w:r>
          </w:p>
        </w:tc>
        <w:tc>
          <w:tcPr>
            <w:tcW w:w="1134" w:type="dxa"/>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String</w:t>
            </w:r>
          </w:p>
        </w:tc>
        <w:tc>
          <w:tcPr>
            <w:tcW w:w="3686" w:type="dxa"/>
            <w:shd w:val="clear" w:color="auto" w:fill="auto"/>
          </w:tcPr>
          <w:p w:rsidR="0030299D" w:rsidRDefault="0030299D">
            <w:pPr>
              <w:spacing w:before="62" w:after="62"/>
              <w:rPr>
                <w:rFonts w:ascii="Arial Unicode MS" w:eastAsia="Arial Unicode MS" w:hAnsi="Arial Unicode MS" w:cs="Arial Unicode MS"/>
                <w:sz w:val="24"/>
              </w:rPr>
            </w:pPr>
          </w:p>
        </w:tc>
        <w:tc>
          <w:tcPr>
            <w:tcW w:w="1275" w:type="dxa"/>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是</w:t>
            </w:r>
          </w:p>
        </w:tc>
      </w:tr>
      <w:tr w:rsidR="0030299D">
        <w:tc>
          <w:tcPr>
            <w:tcW w:w="1526" w:type="dxa"/>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开始时间</w:t>
            </w:r>
          </w:p>
        </w:tc>
        <w:tc>
          <w:tcPr>
            <w:tcW w:w="1559" w:type="dxa"/>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BeginDate</w:t>
            </w:r>
          </w:p>
        </w:tc>
        <w:tc>
          <w:tcPr>
            <w:tcW w:w="1134" w:type="dxa"/>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String</w:t>
            </w:r>
          </w:p>
        </w:tc>
        <w:tc>
          <w:tcPr>
            <w:tcW w:w="3686" w:type="dxa"/>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格式：“2017-01-01 00:00:00.000”</w:t>
            </w:r>
          </w:p>
        </w:tc>
        <w:tc>
          <w:tcPr>
            <w:tcW w:w="1275" w:type="dxa"/>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是</w:t>
            </w:r>
          </w:p>
        </w:tc>
      </w:tr>
      <w:tr w:rsidR="0030299D">
        <w:tc>
          <w:tcPr>
            <w:tcW w:w="1526" w:type="dxa"/>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结束时间</w:t>
            </w:r>
          </w:p>
        </w:tc>
        <w:tc>
          <w:tcPr>
            <w:tcW w:w="1559" w:type="dxa"/>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EndDate</w:t>
            </w:r>
          </w:p>
        </w:tc>
        <w:tc>
          <w:tcPr>
            <w:tcW w:w="1134" w:type="dxa"/>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String</w:t>
            </w:r>
          </w:p>
        </w:tc>
        <w:tc>
          <w:tcPr>
            <w:tcW w:w="3686" w:type="dxa"/>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格式：“2017-01-01 00:00:00.000”</w:t>
            </w:r>
          </w:p>
        </w:tc>
        <w:tc>
          <w:tcPr>
            <w:tcW w:w="1275" w:type="dxa"/>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否</w:t>
            </w:r>
          </w:p>
        </w:tc>
      </w:tr>
      <w:tr w:rsidR="0030299D">
        <w:tc>
          <w:tcPr>
            <w:tcW w:w="1526" w:type="dxa"/>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页数</w:t>
            </w:r>
          </w:p>
        </w:tc>
        <w:tc>
          <w:tcPr>
            <w:tcW w:w="1559" w:type="dxa"/>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PageNo</w:t>
            </w:r>
          </w:p>
        </w:tc>
        <w:tc>
          <w:tcPr>
            <w:tcW w:w="1134" w:type="dxa"/>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String</w:t>
            </w:r>
          </w:p>
        </w:tc>
        <w:tc>
          <w:tcPr>
            <w:tcW w:w="3686" w:type="dxa"/>
            <w:shd w:val="clear" w:color="auto" w:fill="auto"/>
          </w:tcPr>
          <w:p w:rsidR="0030299D" w:rsidRDefault="0030299D">
            <w:pPr>
              <w:spacing w:before="62" w:after="62"/>
              <w:rPr>
                <w:rFonts w:ascii="Arial Unicode MS" w:eastAsia="Arial Unicode MS" w:hAnsi="Arial Unicode MS" w:cs="Arial Unicode MS"/>
                <w:sz w:val="24"/>
              </w:rPr>
            </w:pPr>
          </w:p>
        </w:tc>
        <w:tc>
          <w:tcPr>
            <w:tcW w:w="1275" w:type="dxa"/>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是</w:t>
            </w:r>
          </w:p>
        </w:tc>
      </w:tr>
      <w:tr w:rsidR="0030299D">
        <w:tc>
          <w:tcPr>
            <w:tcW w:w="1526" w:type="dxa"/>
            <w:tcBorders>
              <w:bottom w:val="single" w:sz="6" w:space="0" w:color="000000"/>
            </w:tcBorders>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每页记录数</w:t>
            </w:r>
          </w:p>
        </w:tc>
        <w:tc>
          <w:tcPr>
            <w:tcW w:w="1559" w:type="dxa"/>
            <w:tcBorders>
              <w:bottom w:val="single" w:sz="6" w:space="0" w:color="000000"/>
            </w:tcBorders>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PageRowNo</w:t>
            </w:r>
          </w:p>
        </w:tc>
        <w:tc>
          <w:tcPr>
            <w:tcW w:w="1134" w:type="dxa"/>
            <w:tcBorders>
              <w:bottom w:val="single" w:sz="6" w:space="0" w:color="000000"/>
            </w:tcBorders>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String</w:t>
            </w:r>
          </w:p>
        </w:tc>
        <w:tc>
          <w:tcPr>
            <w:tcW w:w="3686" w:type="dxa"/>
            <w:tcBorders>
              <w:bottom w:val="single" w:sz="6" w:space="0" w:color="000000"/>
            </w:tcBorders>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默认：100，若传不得大于100</w:t>
            </w:r>
          </w:p>
        </w:tc>
        <w:tc>
          <w:tcPr>
            <w:tcW w:w="1275" w:type="dxa"/>
            <w:tcBorders>
              <w:bottom w:val="single" w:sz="6" w:space="0" w:color="000000"/>
            </w:tcBorders>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否</w:t>
            </w:r>
          </w:p>
        </w:tc>
      </w:tr>
    </w:tbl>
    <w:p w:rsidR="0030299D" w:rsidRDefault="005F64EF">
      <w:pPr>
        <w:pStyle w:val="a9"/>
        <w:spacing w:before="156" w:after="156"/>
      </w:pPr>
      <w:r>
        <w:rPr>
          <w:rFonts w:hint="eastAsia"/>
        </w:rPr>
        <w:t>说明：</w:t>
      </w:r>
    </w:p>
    <w:p w:rsidR="0030299D" w:rsidRDefault="005F64EF">
      <w:pPr>
        <w:pStyle w:val="a9"/>
        <w:spacing w:before="156" w:after="156"/>
      </w:pPr>
      <w:r>
        <w:rPr>
          <w:rFonts w:hint="eastAsia"/>
        </w:rPr>
        <w:tab/>
      </w:r>
      <w:r>
        <w:rPr>
          <w:rFonts w:hint="eastAsia"/>
        </w:rPr>
        <w:t>应用系统根据开始时间确定获取数据范围。应用系统需预先设置一个可获取所有数据的最大页数（如：</w:t>
      </w:r>
      <w:r>
        <w:rPr>
          <w:rFonts w:hint="eastAsia"/>
        </w:rPr>
        <w:t>999</w:t>
      </w:r>
      <w:r>
        <w:rPr>
          <w:rFonts w:hint="eastAsia"/>
        </w:rPr>
        <w:t>），并根据最大页数循环获取数据，直到将所取数据取完为止。若应用系统在处理获取数据的过程中出现错误，须记录相关日志并停止获取数据，待问题处理后重新发起请求获取数据。</w:t>
      </w:r>
    </w:p>
    <w:p w:rsidR="0030299D" w:rsidRDefault="005F64EF">
      <w:pPr>
        <w:pStyle w:val="30"/>
        <w:spacing w:before="62" w:after="62"/>
      </w:pPr>
      <w:r>
        <w:rPr>
          <w:rFonts w:hint="eastAsia"/>
        </w:rPr>
        <w:lastRenderedPageBreak/>
        <w:t>ESB</w:t>
      </w:r>
      <w:r>
        <w:rPr>
          <w:rFonts w:hint="eastAsia"/>
        </w:rPr>
        <w:t>返回给请求方的响应报文</w:t>
      </w:r>
    </w:p>
    <w:tbl>
      <w:tblPr>
        <w:tblStyle w:val="aff3"/>
        <w:tblW w:w="8505" w:type="dxa"/>
        <w:tblInd w:w="108" w:type="dxa"/>
        <w:shd w:val="clear" w:color="auto" w:fill="EEECE1" w:themeFill="background2"/>
        <w:tblLayout w:type="fixed"/>
        <w:tblLook w:val="04A0" w:firstRow="1" w:lastRow="0" w:firstColumn="1" w:lastColumn="0" w:noHBand="0" w:noVBand="1"/>
      </w:tblPr>
      <w:tblGrid>
        <w:gridCol w:w="8505"/>
      </w:tblGrid>
      <w:tr w:rsidR="0030299D">
        <w:tc>
          <w:tcPr>
            <w:tcW w:w="8505" w:type="dxa"/>
            <w:shd w:val="clear" w:color="auto" w:fill="EEECE1" w:themeFill="background2"/>
          </w:tcPr>
          <w:p w:rsidR="0030299D" w:rsidRDefault="0030299D">
            <w:pPr>
              <w:pStyle w:val="affe"/>
              <w:spacing w:before="62" w:after="62"/>
              <w:ind w:firstLine="0"/>
              <w:rPr>
                <w:rFonts w:asciiTheme="minorEastAsia" w:eastAsiaTheme="minorEastAsia" w:hAnsiTheme="minorEastAsia" w:cs="Arial Unicode MS"/>
                <w:szCs w:val="21"/>
              </w:rPr>
            </w:pPr>
          </w:p>
        </w:tc>
      </w:tr>
    </w:tbl>
    <w:p w:rsidR="0030299D" w:rsidRDefault="005F64EF">
      <w:pPr>
        <w:pStyle w:val="affe"/>
        <w:spacing w:before="62" w:after="62" w:line="360" w:lineRule="auto"/>
        <w:ind w:firstLine="0"/>
        <w:rPr>
          <w:rFonts w:ascii="Arial Unicode MS" w:eastAsia="Arial Unicode MS" w:hAnsi="Arial Unicode MS" w:cs="Arial Unicode MS"/>
          <w:sz w:val="24"/>
        </w:rPr>
      </w:pPr>
      <w:r>
        <w:rPr>
          <w:rFonts w:ascii="Arial Unicode MS" w:eastAsia="Arial Unicode MS" w:hAnsi="Arial Unicode MS" w:cs="Arial Unicode MS" w:hint="eastAsia"/>
          <w:sz w:val="24"/>
        </w:rPr>
        <w:t>返回值</w:t>
      </w:r>
    </w:p>
    <w:tbl>
      <w:tblPr>
        <w:tblW w:w="874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A6A6A6"/>
        <w:tblLayout w:type="fixed"/>
        <w:tblLook w:val="04A0" w:firstRow="1" w:lastRow="0" w:firstColumn="1" w:lastColumn="0" w:noHBand="0" w:noVBand="1"/>
      </w:tblPr>
      <w:tblGrid>
        <w:gridCol w:w="1384"/>
        <w:gridCol w:w="2126"/>
        <w:gridCol w:w="1560"/>
        <w:gridCol w:w="2719"/>
        <w:gridCol w:w="960"/>
      </w:tblGrid>
      <w:tr w:rsidR="0030299D">
        <w:tc>
          <w:tcPr>
            <w:tcW w:w="1384" w:type="dxa"/>
            <w:tcBorders>
              <w:bottom w:val="single" w:sz="6" w:space="0" w:color="000000"/>
            </w:tcBorders>
            <w:shd w:val="clear" w:color="auto" w:fill="A6A6A6"/>
          </w:tcPr>
          <w:p w:rsidR="0030299D" w:rsidRDefault="005F64EF">
            <w:pPr>
              <w:spacing w:before="62" w:after="62"/>
              <w:rPr>
                <w:b/>
                <w:bCs/>
              </w:rPr>
            </w:pPr>
            <w:r>
              <w:rPr>
                <w:rFonts w:hint="eastAsia"/>
                <w:b/>
                <w:bCs/>
              </w:rPr>
              <w:t>参数名称</w:t>
            </w:r>
          </w:p>
        </w:tc>
        <w:tc>
          <w:tcPr>
            <w:tcW w:w="2126" w:type="dxa"/>
            <w:tcBorders>
              <w:bottom w:val="single" w:sz="6" w:space="0" w:color="000000"/>
            </w:tcBorders>
            <w:shd w:val="clear" w:color="auto" w:fill="A6A6A6"/>
          </w:tcPr>
          <w:p w:rsidR="0030299D" w:rsidRDefault="005F64EF">
            <w:pPr>
              <w:spacing w:before="62" w:after="62"/>
              <w:rPr>
                <w:b/>
                <w:bCs/>
              </w:rPr>
            </w:pPr>
            <w:r>
              <w:rPr>
                <w:rFonts w:hint="eastAsia"/>
                <w:b/>
                <w:bCs/>
              </w:rPr>
              <w:t>参数代码</w:t>
            </w:r>
          </w:p>
        </w:tc>
        <w:tc>
          <w:tcPr>
            <w:tcW w:w="1560" w:type="dxa"/>
            <w:tcBorders>
              <w:bottom w:val="single" w:sz="6" w:space="0" w:color="000000"/>
            </w:tcBorders>
            <w:shd w:val="clear" w:color="auto" w:fill="A6A6A6"/>
          </w:tcPr>
          <w:p w:rsidR="0030299D" w:rsidRDefault="005F64EF">
            <w:pPr>
              <w:spacing w:before="62" w:after="62"/>
              <w:rPr>
                <w:b/>
                <w:bCs/>
              </w:rPr>
            </w:pPr>
            <w:r>
              <w:rPr>
                <w:rFonts w:hint="eastAsia"/>
                <w:b/>
                <w:bCs/>
              </w:rPr>
              <w:t>字段类型</w:t>
            </w:r>
          </w:p>
        </w:tc>
        <w:tc>
          <w:tcPr>
            <w:tcW w:w="2719" w:type="dxa"/>
            <w:tcBorders>
              <w:bottom w:val="single" w:sz="6" w:space="0" w:color="000000"/>
            </w:tcBorders>
            <w:shd w:val="clear" w:color="auto" w:fill="A6A6A6"/>
          </w:tcPr>
          <w:p w:rsidR="0030299D" w:rsidRDefault="005F64EF">
            <w:pPr>
              <w:spacing w:before="62" w:after="62"/>
              <w:rPr>
                <w:b/>
                <w:bCs/>
              </w:rPr>
            </w:pPr>
            <w:r>
              <w:rPr>
                <w:rFonts w:hint="eastAsia"/>
                <w:b/>
                <w:bCs/>
              </w:rPr>
              <w:t>字段说明</w:t>
            </w:r>
          </w:p>
        </w:tc>
        <w:tc>
          <w:tcPr>
            <w:tcW w:w="960" w:type="dxa"/>
            <w:tcBorders>
              <w:bottom w:val="single" w:sz="6" w:space="0" w:color="000000"/>
            </w:tcBorders>
            <w:shd w:val="clear" w:color="auto" w:fill="A6A6A6"/>
          </w:tcPr>
          <w:p w:rsidR="0030299D" w:rsidRDefault="005F64EF">
            <w:pPr>
              <w:spacing w:before="62" w:after="62"/>
              <w:rPr>
                <w:b/>
                <w:bCs/>
              </w:rPr>
            </w:pPr>
            <w:r>
              <w:rPr>
                <w:rFonts w:hint="eastAsia"/>
                <w:b/>
                <w:bCs/>
              </w:rPr>
              <w:t>必填</w:t>
            </w:r>
          </w:p>
        </w:tc>
      </w:tr>
      <w:tr w:rsidR="0030299D">
        <w:tc>
          <w:tcPr>
            <w:tcW w:w="1384" w:type="dxa"/>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事务号</w:t>
            </w:r>
          </w:p>
        </w:tc>
        <w:tc>
          <w:tcPr>
            <w:tcW w:w="2126" w:type="dxa"/>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sz w:val="24"/>
              </w:rPr>
              <w:t>biztransactionid</w:t>
            </w:r>
          </w:p>
        </w:tc>
        <w:tc>
          <w:tcPr>
            <w:tcW w:w="1560" w:type="dxa"/>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String</w:t>
            </w:r>
          </w:p>
        </w:tc>
        <w:tc>
          <w:tcPr>
            <w:tcW w:w="2719" w:type="dxa"/>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按ESB</w:t>
            </w:r>
            <w:r>
              <w:rPr>
                <w:rFonts w:ascii="Arial Unicode MS" w:eastAsia="Arial Unicode MS" w:hAnsi="Arial Unicode MS" w:cs="Arial Unicode MS"/>
                <w:sz w:val="24"/>
              </w:rPr>
              <w:t>事务号</w:t>
            </w:r>
          </w:p>
        </w:tc>
        <w:tc>
          <w:tcPr>
            <w:tcW w:w="960" w:type="dxa"/>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是</w:t>
            </w:r>
          </w:p>
        </w:tc>
      </w:tr>
      <w:tr w:rsidR="0030299D">
        <w:tc>
          <w:tcPr>
            <w:tcW w:w="1384" w:type="dxa"/>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错误信息</w:t>
            </w:r>
          </w:p>
        </w:tc>
        <w:tc>
          <w:tcPr>
            <w:tcW w:w="2126" w:type="dxa"/>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sz w:val="24"/>
              </w:rPr>
              <w:t>errorinfo</w:t>
            </w:r>
          </w:p>
        </w:tc>
        <w:tc>
          <w:tcPr>
            <w:tcW w:w="1560" w:type="dxa"/>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String</w:t>
            </w:r>
          </w:p>
        </w:tc>
        <w:tc>
          <w:tcPr>
            <w:tcW w:w="2719" w:type="dxa"/>
            <w:shd w:val="clear" w:color="auto" w:fill="auto"/>
          </w:tcPr>
          <w:p w:rsidR="0030299D" w:rsidRDefault="0030299D">
            <w:pPr>
              <w:spacing w:before="62" w:after="62"/>
              <w:rPr>
                <w:rFonts w:ascii="Arial Unicode MS" w:eastAsia="Arial Unicode MS" w:hAnsi="Arial Unicode MS" w:cs="Arial Unicode MS"/>
                <w:sz w:val="24"/>
              </w:rPr>
            </w:pPr>
          </w:p>
        </w:tc>
        <w:tc>
          <w:tcPr>
            <w:tcW w:w="960" w:type="dxa"/>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否</w:t>
            </w:r>
          </w:p>
        </w:tc>
      </w:tr>
      <w:tr w:rsidR="0030299D">
        <w:tc>
          <w:tcPr>
            <w:tcW w:w="1384" w:type="dxa"/>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结果</w:t>
            </w:r>
          </w:p>
        </w:tc>
        <w:tc>
          <w:tcPr>
            <w:tcW w:w="2126" w:type="dxa"/>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sz w:val="24"/>
              </w:rPr>
              <w:t>result</w:t>
            </w:r>
          </w:p>
        </w:tc>
        <w:tc>
          <w:tcPr>
            <w:tcW w:w="1560" w:type="dxa"/>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String</w:t>
            </w:r>
          </w:p>
        </w:tc>
        <w:tc>
          <w:tcPr>
            <w:tcW w:w="2719" w:type="dxa"/>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0表示</w:t>
            </w:r>
            <w:r>
              <w:rPr>
                <w:rFonts w:ascii="Arial Unicode MS" w:eastAsia="Arial Unicode MS" w:hAnsi="Arial Unicode MS" w:cs="Arial Unicode MS"/>
                <w:sz w:val="24"/>
              </w:rPr>
              <w:t>成功</w:t>
            </w:r>
            <w:r>
              <w:rPr>
                <w:rFonts w:ascii="Arial Unicode MS" w:eastAsia="Arial Unicode MS" w:hAnsi="Arial Unicode MS" w:cs="Arial Unicode MS" w:hint="eastAsia"/>
                <w:sz w:val="24"/>
              </w:rPr>
              <w:t>,1表示</w:t>
            </w:r>
            <w:r>
              <w:rPr>
                <w:rFonts w:ascii="Arial Unicode MS" w:eastAsia="Arial Unicode MS" w:hAnsi="Arial Unicode MS" w:cs="Arial Unicode MS"/>
                <w:sz w:val="24"/>
              </w:rPr>
              <w:t>失败</w:t>
            </w:r>
          </w:p>
        </w:tc>
        <w:tc>
          <w:tcPr>
            <w:tcW w:w="960" w:type="dxa"/>
            <w:shd w:val="clear" w:color="auto" w:fill="auto"/>
          </w:tcPr>
          <w:p w:rsidR="0030299D" w:rsidRDefault="005F64EF">
            <w:p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是</w:t>
            </w:r>
          </w:p>
        </w:tc>
      </w:tr>
    </w:tbl>
    <w:p w:rsidR="0030299D" w:rsidRDefault="005F64EF">
      <w:pPr>
        <w:pStyle w:val="2"/>
        <w:tabs>
          <w:tab w:val="left" w:pos="576"/>
        </w:tabs>
        <w:adjustRightInd/>
        <w:spacing w:beforeLines="20" w:before="62" w:afterLines="20" w:after="62"/>
        <w:ind w:left="578" w:hanging="578"/>
        <w:rPr>
          <w:rFonts w:ascii="Arial Unicode MS" w:eastAsia="Arial Unicode MS" w:hAnsi="Arial Unicode MS" w:cs="Arial Unicode MS"/>
        </w:rPr>
      </w:pPr>
      <w:bookmarkStart w:id="12" w:name="_Toc489609925"/>
      <w:r>
        <w:rPr>
          <w:rFonts w:ascii="Arial Unicode MS" w:eastAsia="Arial Unicode MS" w:hAnsi="Arial Unicode MS" w:cs="Arial Unicode MS" w:hint="eastAsia"/>
        </w:rPr>
        <w:t>表结构设计</w:t>
      </w:r>
      <w:bookmarkEnd w:id="12"/>
    </w:p>
    <w:p w:rsidR="0030299D" w:rsidRDefault="005F64EF">
      <w:pPr>
        <w:pStyle w:val="a9"/>
        <w:spacing w:before="156" w:after="156"/>
        <w:ind w:left="420" w:firstLine="420"/>
      </w:pPr>
      <w:r>
        <w:rPr>
          <w:rFonts w:hint="eastAsia"/>
        </w:rPr>
        <w:t>为了灵活控制应用系统的读取范围，</w:t>
      </w:r>
      <w:r>
        <w:rPr>
          <w:rFonts w:hint="eastAsia"/>
        </w:rPr>
        <w:t>IDM</w:t>
      </w:r>
      <w:r>
        <w:rPr>
          <w:rFonts w:hint="eastAsia"/>
        </w:rPr>
        <w:t>根据每个系统的系统标识动态读取预先设置的</w:t>
      </w:r>
      <w:r>
        <w:rPr>
          <w:rFonts w:hint="eastAsia"/>
        </w:rPr>
        <w:t>sql</w:t>
      </w:r>
      <w:r>
        <w:rPr>
          <w:rFonts w:hint="eastAsia"/>
        </w:rPr>
        <w:t>，以满足应用系统读取不同数据的需求。</w:t>
      </w:r>
    </w:p>
    <w:p w:rsidR="0030299D" w:rsidRDefault="005F64EF">
      <w:pPr>
        <w:pStyle w:val="a9"/>
        <w:spacing w:before="156" w:after="156"/>
        <w:ind w:left="420" w:firstLine="420"/>
      </w:pPr>
      <w:r>
        <w:rPr>
          <w:rFonts w:hint="eastAsia"/>
        </w:rPr>
        <w:t>表名：</w:t>
      </w:r>
      <w:r>
        <w:rPr>
          <w:rFonts w:hint="eastAsia"/>
        </w:rPr>
        <w:t>sunac_idm_apps_sql</w:t>
      </w:r>
    </w:p>
    <w:tbl>
      <w:tblPr>
        <w:tblStyle w:val="aff3"/>
        <w:tblW w:w="8364" w:type="dxa"/>
        <w:tblInd w:w="675" w:type="dxa"/>
        <w:tblLayout w:type="fixed"/>
        <w:tblLook w:val="04A0" w:firstRow="1" w:lastRow="0" w:firstColumn="1" w:lastColumn="0" w:noHBand="0" w:noVBand="1"/>
      </w:tblPr>
      <w:tblGrid>
        <w:gridCol w:w="1836"/>
        <w:gridCol w:w="2125"/>
        <w:gridCol w:w="1142"/>
        <w:gridCol w:w="3261"/>
      </w:tblGrid>
      <w:tr w:rsidR="0030299D">
        <w:tc>
          <w:tcPr>
            <w:tcW w:w="1836" w:type="dxa"/>
            <w:shd w:val="clear" w:color="auto" w:fill="BFBFBF" w:themeFill="background1" w:themeFillShade="BF"/>
          </w:tcPr>
          <w:p w:rsidR="0030299D" w:rsidRDefault="005F64EF">
            <w:pPr>
              <w:pStyle w:val="a9"/>
              <w:spacing w:before="156" w:after="156"/>
              <w:jc w:val="center"/>
            </w:pPr>
            <w:r>
              <w:rPr>
                <w:rFonts w:hint="eastAsia"/>
              </w:rPr>
              <w:t>字段名称</w:t>
            </w:r>
          </w:p>
        </w:tc>
        <w:tc>
          <w:tcPr>
            <w:tcW w:w="2125" w:type="dxa"/>
            <w:shd w:val="clear" w:color="auto" w:fill="BFBFBF" w:themeFill="background1" w:themeFillShade="BF"/>
          </w:tcPr>
          <w:p w:rsidR="0030299D" w:rsidRDefault="005F64EF">
            <w:pPr>
              <w:pStyle w:val="a9"/>
              <w:spacing w:before="156" w:after="156"/>
              <w:jc w:val="center"/>
            </w:pPr>
            <w:r>
              <w:rPr>
                <w:rFonts w:hint="eastAsia"/>
              </w:rPr>
              <w:t>字段类型</w:t>
            </w:r>
          </w:p>
        </w:tc>
        <w:tc>
          <w:tcPr>
            <w:tcW w:w="1142" w:type="dxa"/>
            <w:shd w:val="clear" w:color="auto" w:fill="BFBFBF" w:themeFill="background1" w:themeFillShade="BF"/>
          </w:tcPr>
          <w:p w:rsidR="0030299D" w:rsidRDefault="005F64EF">
            <w:pPr>
              <w:pStyle w:val="a9"/>
              <w:spacing w:before="156" w:after="156"/>
              <w:jc w:val="center"/>
            </w:pPr>
            <w:r>
              <w:rPr>
                <w:rFonts w:hint="eastAsia"/>
              </w:rPr>
              <w:t>说明</w:t>
            </w:r>
          </w:p>
        </w:tc>
        <w:tc>
          <w:tcPr>
            <w:tcW w:w="3261" w:type="dxa"/>
            <w:shd w:val="clear" w:color="auto" w:fill="BFBFBF" w:themeFill="background1" w:themeFillShade="BF"/>
          </w:tcPr>
          <w:p w:rsidR="0030299D" w:rsidRDefault="005F64EF">
            <w:pPr>
              <w:pStyle w:val="a9"/>
              <w:spacing w:before="156" w:after="156"/>
              <w:jc w:val="center"/>
            </w:pPr>
            <w:r>
              <w:rPr>
                <w:rFonts w:hint="eastAsia"/>
              </w:rPr>
              <w:t>备注</w:t>
            </w:r>
          </w:p>
        </w:tc>
      </w:tr>
      <w:tr w:rsidR="0030299D">
        <w:tc>
          <w:tcPr>
            <w:tcW w:w="1836" w:type="dxa"/>
          </w:tcPr>
          <w:p w:rsidR="0030299D" w:rsidRDefault="005F64EF">
            <w:pPr>
              <w:pStyle w:val="a9"/>
              <w:spacing w:before="156" w:after="156"/>
            </w:pPr>
            <w:r>
              <w:rPr>
                <w:rFonts w:hint="eastAsia"/>
              </w:rPr>
              <w:t>System</w:t>
            </w:r>
            <w:r>
              <w:t>Sign</w:t>
            </w:r>
          </w:p>
        </w:tc>
        <w:tc>
          <w:tcPr>
            <w:tcW w:w="2125" w:type="dxa"/>
          </w:tcPr>
          <w:p w:rsidR="0030299D" w:rsidRDefault="005F64EF">
            <w:pPr>
              <w:pStyle w:val="a9"/>
              <w:spacing w:before="156" w:after="156"/>
            </w:pPr>
            <w:r>
              <w:t>V</w:t>
            </w:r>
            <w:r>
              <w:rPr>
                <w:rFonts w:hint="eastAsia"/>
              </w:rPr>
              <w:t>archar(100)</w:t>
            </w:r>
          </w:p>
        </w:tc>
        <w:tc>
          <w:tcPr>
            <w:tcW w:w="1142" w:type="dxa"/>
          </w:tcPr>
          <w:p w:rsidR="0030299D" w:rsidRDefault="005F64EF">
            <w:pPr>
              <w:pStyle w:val="a9"/>
              <w:spacing w:before="156" w:after="156"/>
            </w:pPr>
            <w:r>
              <w:rPr>
                <w:rFonts w:hint="eastAsia"/>
              </w:rPr>
              <w:t>系统标识</w:t>
            </w:r>
          </w:p>
        </w:tc>
        <w:tc>
          <w:tcPr>
            <w:tcW w:w="3261" w:type="dxa"/>
          </w:tcPr>
          <w:p w:rsidR="0030299D" w:rsidRDefault="005F64EF">
            <w:pPr>
              <w:pStyle w:val="a9"/>
              <w:spacing w:before="156" w:after="156"/>
            </w:pPr>
            <w:r>
              <w:rPr>
                <w:rFonts w:hint="eastAsia"/>
              </w:rPr>
              <w:t>每个系统唯一，且账号和组织不同</w:t>
            </w:r>
          </w:p>
        </w:tc>
      </w:tr>
      <w:tr w:rsidR="0030299D">
        <w:tc>
          <w:tcPr>
            <w:tcW w:w="1836" w:type="dxa"/>
          </w:tcPr>
          <w:p w:rsidR="0030299D" w:rsidRDefault="005F64EF">
            <w:pPr>
              <w:pStyle w:val="a9"/>
              <w:spacing w:before="156" w:after="156"/>
            </w:pPr>
            <w:r>
              <w:rPr>
                <w:rFonts w:hint="eastAsia"/>
              </w:rPr>
              <w:t>SqlStr</w:t>
            </w:r>
          </w:p>
        </w:tc>
        <w:tc>
          <w:tcPr>
            <w:tcW w:w="2125" w:type="dxa"/>
          </w:tcPr>
          <w:p w:rsidR="0030299D" w:rsidRDefault="005F64EF">
            <w:pPr>
              <w:pStyle w:val="a9"/>
              <w:spacing w:before="156" w:after="156"/>
            </w:pPr>
            <w:r>
              <w:t>V</w:t>
            </w:r>
            <w:r>
              <w:rPr>
                <w:rFonts w:hint="eastAsia"/>
              </w:rPr>
              <w:t>archar(2000)</w:t>
            </w:r>
          </w:p>
        </w:tc>
        <w:tc>
          <w:tcPr>
            <w:tcW w:w="1142" w:type="dxa"/>
          </w:tcPr>
          <w:p w:rsidR="0030299D" w:rsidRDefault="005F64EF">
            <w:pPr>
              <w:pStyle w:val="a9"/>
              <w:spacing w:before="156" w:after="156"/>
            </w:pPr>
            <w:r>
              <w:t>S</w:t>
            </w:r>
            <w:r>
              <w:rPr>
                <w:rFonts w:hint="eastAsia"/>
              </w:rPr>
              <w:t>ql</w:t>
            </w:r>
            <w:r>
              <w:rPr>
                <w:rFonts w:hint="eastAsia"/>
              </w:rPr>
              <w:t>语句</w:t>
            </w:r>
          </w:p>
        </w:tc>
        <w:tc>
          <w:tcPr>
            <w:tcW w:w="3261" w:type="dxa"/>
          </w:tcPr>
          <w:p w:rsidR="0030299D" w:rsidRDefault="0030299D">
            <w:pPr>
              <w:pStyle w:val="a9"/>
              <w:spacing w:before="156" w:after="156"/>
            </w:pPr>
          </w:p>
        </w:tc>
      </w:tr>
      <w:tr w:rsidR="0030299D">
        <w:tc>
          <w:tcPr>
            <w:tcW w:w="1836" w:type="dxa"/>
          </w:tcPr>
          <w:p w:rsidR="0030299D" w:rsidRDefault="005F64EF">
            <w:pPr>
              <w:pStyle w:val="a9"/>
              <w:spacing w:before="156" w:after="156"/>
            </w:pPr>
            <w:r>
              <w:rPr>
                <w:rFonts w:hint="eastAsia"/>
              </w:rPr>
              <w:t>D</w:t>
            </w:r>
            <w:r>
              <w:t>escription</w:t>
            </w:r>
          </w:p>
        </w:tc>
        <w:tc>
          <w:tcPr>
            <w:tcW w:w="2125" w:type="dxa"/>
          </w:tcPr>
          <w:p w:rsidR="0030299D" w:rsidRDefault="005F64EF">
            <w:pPr>
              <w:pStyle w:val="a9"/>
              <w:spacing w:before="156" w:after="156"/>
            </w:pPr>
            <w:r>
              <w:t>V</w:t>
            </w:r>
            <w:r>
              <w:rPr>
                <w:rFonts w:hint="eastAsia"/>
              </w:rPr>
              <w:t>archar(200)</w:t>
            </w:r>
          </w:p>
        </w:tc>
        <w:tc>
          <w:tcPr>
            <w:tcW w:w="1142" w:type="dxa"/>
          </w:tcPr>
          <w:p w:rsidR="0030299D" w:rsidRDefault="005F64EF">
            <w:pPr>
              <w:pStyle w:val="a9"/>
              <w:spacing w:before="156" w:after="156"/>
            </w:pPr>
            <w:r>
              <w:rPr>
                <w:rFonts w:hint="eastAsia"/>
              </w:rPr>
              <w:t>描述</w:t>
            </w:r>
          </w:p>
        </w:tc>
        <w:tc>
          <w:tcPr>
            <w:tcW w:w="3261" w:type="dxa"/>
          </w:tcPr>
          <w:p w:rsidR="0030299D" w:rsidRDefault="0030299D">
            <w:pPr>
              <w:pStyle w:val="a9"/>
              <w:spacing w:before="156" w:after="156"/>
            </w:pPr>
          </w:p>
        </w:tc>
      </w:tr>
    </w:tbl>
    <w:p w:rsidR="0030299D" w:rsidRDefault="005F64EF">
      <w:pPr>
        <w:pStyle w:val="2"/>
        <w:tabs>
          <w:tab w:val="left" w:pos="576"/>
        </w:tabs>
        <w:adjustRightInd/>
        <w:spacing w:beforeLines="20" w:before="62" w:afterLines="20" w:after="62"/>
        <w:ind w:left="578" w:hanging="578"/>
        <w:rPr>
          <w:rFonts w:ascii="Arial Unicode MS" w:eastAsia="Arial Unicode MS" w:hAnsi="Arial Unicode MS" w:cs="Arial Unicode MS"/>
        </w:rPr>
      </w:pPr>
      <w:bookmarkStart w:id="13" w:name="_Toc489609926"/>
      <w:r>
        <w:rPr>
          <w:rFonts w:ascii="Arial Unicode MS" w:eastAsia="Arial Unicode MS" w:hAnsi="Arial Unicode MS" w:cs="Arial Unicode MS" w:hint="eastAsia"/>
        </w:rPr>
        <w:t>字段说明</w:t>
      </w:r>
      <w:bookmarkEnd w:id="13"/>
    </w:p>
    <w:p w:rsidR="0030299D" w:rsidRDefault="005F64EF">
      <w:pPr>
        <w:spacing w:before="62" w:after="62"/>
        <w:ind w:firstLine="420"/>
        <w:rPr>
          <w:rFonts w:asciiTheme="minorEastAsia" w:eastAsiaTheme="minorEastAsia" w:hAnsiTheme="minorEastAsia" w:cs="Arial Unicode MS"/>
        </w:rPr>
      </w:pPr>
      <w:r>
        <w:rPr>
          <w:rFonts w:asciiTheme="minorEastAsia" w:eastAsiaTheme="minorEastAsia" w:hAnsiTheme="minorEastAsia" w:cs="Arial Unicode MS" w:hint="eastAsia"/>
        </w:rPr>
        <w:t>账户字段：</w:t>
      </w:r>
    </w:p>
    <w:tbl>
      <w:tblPr>
        <w:tblStyle w:val="aff3"/>
        <w:tblW w:w="8385" w:type="dxa"/>
        <w:tblInd w:w="228" w:type="dxa"/>
        <w:tblLayout w:type="fixed"/>
        <w:tblLook w:val="04A0" w:firstRow="1" w:lastRow="0" w:firstColumn="1" w:lastColumn="0" w:noHBand="0" w:noVBand="1"/>
      </w:tblPr>
      <w:tblGrid>
        <w:gridCol w:w="2148"/>
        <w:gridCol w:w="1843"/>
        <w:gridCol w:w="1985"/>
        <w:gridCol w:w="2409"/>
      </w:tblGrid>
      <w:tr w:rsidR="00765DD4" w:rsidTr="00765DD4">
        <w:tc>
          <w:tcPr>
            <w:tcW w:w="2148" w:type="dxa"/>
            <w:shd w:val="clear" w:color="auto" w:fill="F2F2F2" w:themeFill="background1" w:themeFillShade="F2"/>
          </w:tcPr>
          <w:p w:rsidR="00765DD4" w:rsidRDefault="00765DD4">
            <w:pPr>
              <w:spacing w:before="62" w:after="62"/>
              <w:jc w:val="center"/>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传输名称</w:t>
            </w:r>
          </w:p>
        </w:tc>
        <w:tc>
          <w:tcPr>
            <w:tcW w:w="1843" w:type="dxa"/>
            <w:shd w:val="clear" w:color="auto" w:fill="F2F2F2" w:themeFill="background1" w:themeFillShade="F2"/>
          </w:tcPr>
          <w:p w:rsidR="00765DD4" w:rsidRDefault="00765DD4">
            <w:pPr>
              <w:spacing w:before="62" w:after="62"/>
              <w:jc w:val="center"/>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原字段名</w:t>
            </w:r>
          </w:p>
        </w:tc>
        <w:tc>
          <w:tcPr>
            <w:tcW w:w="1985" w:type="dxa"/>
            <w:shd w:val="clear" w:color="auto" w:fill="F2F2F2" w:themeFill="background1" w:themeFillShade="F2"/>
          </w:tcPr>
          <w:p w:rsidR="00765DD4" w:rsidRDefault="00765DD4">
            <w:pPr>
              <w:spacing w:before="62" w:after="62"/>
              <w:jc w:val="center"/>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字段</w:t>
            </w:r>
            <w:r>
              <w:rPr>
                <w:rFonts w:asciiTheme="minorEastAsia" w:eastAsiaTheme="minorEastAsia" w:hAnsiTheme="minorEastAsia" w:cs="Arial Unicode MS"/>
                <w:kern w:val="0"/>
                <w:szCs w:val="21"/>
              </w:rPr>
              <w:t>类型(</w:t>
            </w:r>
            <w:r>
              <w:rPr>
                <w:rFonts w:asciiTheme="minorEastAsia" w:eastAsiaTheme="minorEastAsia" w:hAnsiTheme="minorEastAsia" w:cs="Arial Unicode MS" w:hint="eastAsia"/>
                <w:kern w:val="0"/>
                <w:szCs w:val="21"/>
              </w:rPr>
              <w:t>长度</w:t>
            </w:r>
            <w:r>
              <w:rPr>
                <w:rFonts w:asciiTheme="minorEastAsia" w:eastAsiaTheme="minorEastAsia" w:hAnsiTheme="minorEastAsia" w:cs="Arial Unicode MS"/>
                <w:kern w:val="0"/>
                <w:szCs w:val="21"/>
              </w:rPr>
              <w:t>)</w:t>
            </w:r>
          </w:p>
        </w:tc>
        <w:tc>
          <w:tcPr>
            <w:tcW w:w="2409" w:type="dxa"/>
            <w:shd w:val="clear" w:color="auto" w:fill="F2F2F2" w:themeFill="background1" w:themeFillShade="F2"/>
          </w:tcPr>
          <w:p w:rsidR="00765DD4" w:rsidRDefault="00765DD4">
            <w:pPr>
              <w:spacing w:before="62" w:after="62"/>
              <w:jc w:val="center"/>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字段说明</w:t>
            </w:r>
          </w:p>
        </w:tc>
      </w:tr>
      <w:tr w:rsidR="00765DD4" w:rsidTr="00765DD4">
        <w:tc>
          <w:tcPr>
            <w:tcW w:w="2148"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kern w:val="0"/>
                <w:szCs w:val="21"/>
              </w:rPr>
              <w:t>U</w:t>
            </w:r>
            <w:r>
              <w:rPr>
                <w:rFonts w:asciiTheme="minorEastAsia" w:eastAsiaTheme="minorEastAsia" w:hAnsiTheme="minorEastAsia" w:cs="Arial Unicode MS" w:hint="eastAsia"/>
                <w:kern w:val="0"/>
                <w:szCs w:val="21"/>
              </w:rPr>
              <w:t>serLogin</w:t>
            </w:r>
          </w:p>
        </w:tc>
        <w:tc>
          <w:tcPr>
            <w:tcW w:w="1843" w:type="dxa"/>
          </w:tcPr>
          <w:p w:rsidR="00765DD4" w:rsidRDefault="00765DD4">
            <w:pPr>
              <w:spacing w:before="62" w:after="62"/>
              <w:jc w:val="left"/>
              <w:rPr>
                <w:rFonts w:asciiTheme="minorEastAsia" w:eastAsiaTheme="minorEastAsia" w:hAnsiTheme="minorEastAsia" w:cs="Arial Unicode MS"/>
                <w:kern w:val="0"/>
                <w:szCs w:val="21"/>
              </w:rPr>
            </w:pPr>
            <w:r>
              <w:rPr>
                <w:rFonts w:ascii="宋体" w:cs="宋体"/>
                <w:color w:val="000000"/>
                <w:kern w:val="0"/>
                <w:sz w:val="18"/>
                <w:szCs w:val="18"/>
                <w:highlight w:val="white"/>
              </w:rPr>
              <w:t>USR_LOGIN</w:t>
            </w:r>
          </w:p>
        </w:tc>
        <w:tc>
          <w:tcPr>
            <w:tcW w:w="1985" w:type="dxa"/>
          </w:tcPr>
          <w:p w:rsidR="00765DD4" w:rsidRPr="00506ED4" w:rsidRDefault="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256 CHAR)</w:t>
            </w:r>
          </w:p>
        </w:tc>
        <w:tc>
          <w:tcPr>
            <w:tcW w:w="2409"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用户登录名</w:t>
            </w:r>
          </w:p>
        </w:tc>
      </w:tr>
      <w:tr w:rsidR="00765DD4" w:rsidTr="00765DD4">
        <w:tc>
          <w:tcPr>
            <w:tcW w:w="2148"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kern w:val="0"/>
                <w:szCs w:val="21"/>
              </w:rPr>
              <w:t>U</w:t>
            </w:r>
            <w:r>
              <w:rPr>
                <w:rFonts w:asciiTheme="minorEastAsia" w:eastAsiaTheme="minorEastAsia" w:hAnsiTheme="minorEastAsia" w:cs="Arial Unicode MS" w:hint="eastAsia"/>
                <w:kern w:val="0"/>
                <w:szCs w:val="21"/>
              </w:rPr>
              <w:t>sername</w:t>
            </w:r>
          </w:p>
        </w:tc>
        <w:tc>
          <w:tcPr>
            <w:tcW w:w="1843" w:type="dxa"/>
          </w:tcPr>
          <w:p w:rsidR="00765DD4" w:rsidRDefault="00765DD4">
            <w:pPr>
              <w:spacing w:before="62" w:after="62"/>
              <w:jc w:val="left"/>
              <w:rPr>
                <w:rFonts w:asciiTheme="minorEastAsia" w:eastAsiaTheme="minorEastAsia" w:hAnsiTheme="minorEastAsia" w:cs="Arial Unicode MS"/>
                <w:kern w:val="0"/>
                <w:szCs w:val="21"/>
              </w:rPr>
            </w:pPr>
            <w:r>
              <w:rPr>
                <w:rFonts w:ascii="宋体" w:cs="宋体"/>
                <w:color w:val="000000"/>
                <w:kern w:val="0"/>
                <w:sz w:val="18"/>
                <w:szCs w:val="18"/>
                <w:highlight w:val="white"/>
              </w:rPr>
              <w:t>USR_LAST_NAME</w:t>
            </w:r>
          </w:p>
        </w:tc>
        <w:tc>
          <w:tcPr>
            <w:tcW w:w="1985" w:type="dxa"/>
          </w:tcPr>
          <w:p w:rsidR="00765DD4" w:rsidRPr="00506ED4" w:rsidRDefault="00765DD4">
            <w:pPr>
              <w:spacing w:before="62" w:after="62"/>
              <w:jc w:val="left"/>
              <w:rPr>
                <w:rFonts w:ascii="宋体" w:cs="宋体"/>
                <w:color w:val="000000"/>
                <w:kern w:val="0"/>
                <w:sz w:val="18"/>
                <w:szCs w:val="18"/>
                <w:highlight w:val="white"/>
              </w:rPr>
            </w:pPr>
            <w:r w:rsidRPr="00765DD4">
              <w:rPr>
                <w:rFonts w:ascii="宋体" w:cs="宋体"/>
                <w:color w:val="000000"/>
                <w:kern w:val="0"/>
                <w:sz w:val="18"/>
                <w:szCs w:val="18"/>
                <w:highlight w:val="white"/>
              </w:rPr>
              <w:t>VARCHAR2(150 CHAR)</w:t>
            </w:r>
          </w:p>
        </w:tc>
        <w:tc>
          <w:tcPr>
            <w:tcW w:w="2409"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姓名</w:t>
            </w:r>
          </w:p>
        </w:tc>
      </w:tr>
      <w:tr w:rsidR="00765DD4" w:rsidTr="00765DD4">
        <w:tc>
          <w:tcPr>
            <w:tcW w:w="2148"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EmpNo</w:t>
            </w:r>
          </w:p>
        </w:tc>
        <w:tc>
          <w:tcPr>
            <w:tcW w:w="1843" w:type="dxa"/>
          </w:tcPr>
          <w:p w:rsidR="00765DD4" w:rsidRDefault="00765DD4">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USR_EMP_NO</w:t>
            </w:r>
          </w:p>
        </w:tc>
        <w:tc>
          <w:tcPr>
            <w:tcW w:w="1985" w:type="dxa"/>
          </w:tcPr>
          <w:p w:rsidR="00765DD4" w:rsidRPr="00506ED4" w:rsidRDefault="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80 CHAR)</w:t>
            </w:r>
          </w:p>
        </w:tc>
        <w:tc>
          <w:tcPr>
            <w:tcW w:w="2409"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员工编码</w:t>
            </w:r>
          </w:p>
        </w:tc>
      </w:tr>
      <w:tr w:rsidR="00765DD4" w:rsidTr="00765DD4">
        <w:tc>
          <w:tcPr>
            <w:tcW w:w="2148" w:type="dxa"/>
          </w:tcPr>
          <w:p w:rsidR="00765DD4" w:rsidRDefault="00765DD4">
            <w:pPr>
              <w:spacing w:before="62" w:after="62"/>
              <w:jc w:val="left"/>
              <w:rPr>
                <w:rFonts w:asciiTheme="minorEastAsia" w:eastAsiaTheme="minorEastAsia" w:hAnsiTheme="minorEastAsia" w:cs="Arial Unicode MS"/>
                <w:kern w:val="0"/>
                <w:szCs w:val="21"/>
              </w:rPr>
            </w:pPr>
            <w:r>
              <w:rPr>
                <w:rFonts w:ascii="宋体" w:cs="宋体"/>
                <w:color w:val="000000"/>
                <w:kern w:val="0"/>
                <w:sz w:val="18"/>
                <w:szCs w:val="18"/>
                <w:highlight w:val="white"/>
              </w:rPr>
              <w:t>U</w:t>
            </w:r>
            <w:r>
              <w:rPr>
                <w:rFonts w:ascii="宋体" w:cs="宋体" w:hint="eastAsia"/>
                <w:color w:val="000000"/>
                <w:kern w:val="0"/>
                <w:sz w:val="18"/>
                <w:szCs w:val="18"/>
                <w:highlight w:val="white"/>
              </w:rPr>
              <w:t>ser</w:t>
            </w:r>
            <w:r>
              <w:rPr>
                <w:rFonts w:ascii="宋体" w:cs="宋体"/>
                <w:color w:val="000000"/>
                <w:kern w:val="0"/>
                <w:sz w:val="18"/>
                <w:szCs w:val="18"/>
                <w:highlight w:val="white"/>
              </w:rPr>
              <w:t>E</w:t>
            </w:r>
            <w:r>
              <w:rPr>
                <w:rFonts w:ascii="宋体" w:cs="宋体" w:hint="eastAsia"/>
                <w:color w:val="000000"/>
                <w:kern w:val="0"/>
                <w:sz w:val="18"/>
                <w:szCs w:val="18"/>
                <w:highlight w:val="white"/>
              </w:rPr>
              <w:t>mployee</w:t>
            </w:r>
            <w:r>
              <w:rPr>
                <w:rFonts w:ascii="宋体" w:cs="宋体"/>
                <w:color w:val="000000"/>
                <w:kern w:val="0"/>
                <w:sz w:val="18"/>
                <w:szCs w:val="18"/>
                <w:highlight w:val="white"/>
              </w:rPr>
              <w:t>ID</w:t>
            </w:r>
          </w:p>
        </w:tc>
        <w:tc>
          <w:tcPr>
            <w:tcW w:w="1843" w:type="dxa"/>
          </w:tcPr>
          <w:p w:rsidR="00765DD4" w:rsidRDefault="00765DD4">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USR_UDF_EMPLOYEEID</w:t>
            </w:r>
          </w:p>
        </w:tc>
        <w:tc>
          <w:tcPr>
            <w:tcW w:w="1985" w:type="dxa"/>
          </w:tcPr>
          <w:p w:rsidR="00765DD4" w:rsidRPr="00506ED4" w:rsidRDefault="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100 CHAR)</w:t>
            </w:r>
          </w:p>
        </w:tc>
        <w:tc>
          <w:tcPr>
            <w:tcW w:w="2409"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员工ID</w:t>
            </w:r>
          </w:p>
        </w:tc>
      </w:tr>
      <w:tr w:rsidR="00765DD4" w:rsidTr="00765DD4">
        <w:tc>
          <w:tcPr>
            <w:tcW w:w="2148" w:type="dxa"/>
          </w:tcPr>
          <w:p w:rsidR="00765DD4" w:rsidRDefault="00765DD4">
            <w:pPr>
              <w:spacing w:before="62" w:after="62"/>
              <w:jc w:val="left"/>
              <w:rPr>
                <w:rFonts w:ascii="宋体" w:cs="宋体"/>
                <w:color w:val="000000"/>
                <w:kern w:val="0"/>
                <w:sz w:val="18"/>
                <w:szCs w:val="18"/>
                <w:highlight w:val="white"/>
              </w:rPr>
            </w:pPr>
            <w:r>
              <w:rPr>
                <w:rFonts w:ascii="宋体" w:cs="宋体" w:hint="eastAsia"/>
                <w:color w:val="000000"/>
                <w:kern w:val="0"/>
                <w:sz w:val="18"/>
                <w:szCs w:val="18"/>
                <w:highlight w:val="white"/>
              </w:rPr>
              <w:lastRenderedPageBreak/>
              <w:t>UserIDCardNo</w:t>
            </w:r>
          </w:p>
        </w:tc>
        <w:tc>
          <w:tcPr>
            <w:tcW w:w="1843" w:type="dxa"/>
          </w:tcPr>
          <w:p w:rsidR="00765DD4" w:rsidRDefault="00765DD4">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USR_UDF_IDCARDNO</w:t>
            </w:r>
          </w:p>
        </w:tc>
        <w:tc>
          <w:tcPr>
            <w:tcW w:w="1985" w:type="dxa"/>
          </w:tcPr>
          <w:p w:rsidR="00765DD4" w:rsidRPr="00506ED4" w:rsidRDefault="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64 CHAR)</w:t>
            </w:r>
          </w:p>
        </w:tc>
        <w:tc>
          <w:tcPr>
            <w:tcW w:w="2409"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身份证号</w:t>
            </w:r>
          </w:p>
        </w:tc>
      </w:tr>
      <w:tr w:rsidR="00765DD4" w:rsidTr="00765DD4">
        <w:tc>
          <w:tcPr>
            <w:tcW w:w="2148" w:type="dxa"/>
          </w:tcPr>
          <w:p w:rsidR="00765DD4" w:rsidRDefault="00765DD4">
            <w:pPr>
              <w:spacing w:before="62" w:after="62"/>
              <w:jc w:val="left"/>
              <w:rPr>
                <w:rFonts w:ascii="宋体" w:cs="宋体"/>
                <w:color w:val="000000"/>
                <w:kern w:val="0"/>
                <w:sz w:val="18"/>
                <w:szCs w:val="18"/>
                <w:highlight w:val="white"/>
              </w:rPr>
            </w:pPr>
            <w:r>
              <w:rPr>
                <w:rFonts w:ascii="宋体" w:cs="宋体" w:hint="eastAsia"/>
                <w:color w:val="000000"/>
                <w:kern w:val="0"/>
                <w:sz w:val="18"/>
                <w:szCs w:val="18"/>
                <w:highlight w:val="white"/>
              </w:rPr>
              <w:t>UserPassPortNo</w:t>
            </w:r>
          </w:p>
        </w:tc>
        <w:tc>
          <w:tcPr>
            <w:tcW w:w="1843" w:type="dxa"/>
          </w:tcPr>
          <w:p w:rsidR="00765DD4" w:rsidRDefault="00765DD4">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USR_UDF_PASSPORTNO</w:t>
            </w:r>
          </w:p>
        </w:tc>
        <w:tc>
          <w:tcPr>
            <w:tcW w:w="1985" w:type="dxa"/>
          </w:tcPr>
          <w:p w:rsidR="00765DD4" w:rsidRPr="00506ED4" w:rsidRDefault="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100 CHAR)</w:t>
            </w:r>
          </w:p>
        </w:tc>
        <w:tc>
          <w:tcPr>
            <w:tcW w:w="2409"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护照号</w:t>
            </w:r>
          </w:p>
        </w:tc>
      </w:tr>
      <w:tr w:rsidR="00765DD4" w:rsidTr="00765DD4">
        <w:tc>
          <w:tcPr>
            <w:tcW w:w="2148"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kern w:val="0"/>
                <w:szCs w:val="21"/>
              </w:rPr>
              <w:t>E</w:t>
            </w:r>
            <w:r>
              <w:rPr>
                <w:rFonts w:asciiTheme="minorEastAsia" w:eastAsiaTheme="minorEastAsia" w:hAnsiTheme="minorEastAsia" w:cs="Arial Unicode MS" w:hint="eastAsia"/>
                <w:kern w:val="0"/>
                <w:szCs w:val="21"/>
              </w:rPr>
              <w:t>mail</w:t>
            </w:r>
          </w:p>
        </w:tc>
        <w:tc>
          <w:tcPr>
            <w:tcW w:w="1843" w:type="dxa"/>
          </w:tcPr>
          <w:p w:rsidR="00765DD4" w:rsidRDefault="00765DD4">
            <w:pPr>
              <w:spacing w:before="62" w:after="62"/>
              <w:jc w:val="left"/>
              <w:rPr>
                <w:rFonts w:asciiTheme="minorEastAsia" w:eastAsiaTheme="minorEastAsia" w:hAnsiTheme="minorEastAsia" w:cs="Arial Unicode MS"/>
                <w:kern w:val="0"/>
                <w:szCs w:val="21"/>
              </w:rPr>
            </w:pPr>
            <w:r>
              <w:rPr>
                <w:rFonts w:ascii="宋体" w:cs="宋体"/>
                <w:color w:val="000000"/>
                <w:kern w:val="0"/>
                <w:sz w:val="18"/>
                <w:szCs w:val="18"/>
                <w:highlight w:val="white"/>
              </w:rPr>
              <w:t>USR_EMAIL</w:t>
            </w:r>
          </w:p>
        </w:tc>
        <w:tc>
          <w:tcPr>
            <w:tcW w:w="1985" w:type="dxa"/>
          </w:tcPr>
          <w:p w:rsidR="00765DD4" w:rsidRPr="00506ED4" w:rsidRDefault="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256 CHAR)</w:t>
            </w:r>
          </w:p>
        </w:tc>
        <w:tc>
          <w:tcPr>
            <w:tcW w:w="2409"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邮箱地址</w:t>
            </w:r>
          </w:p>
        </w:tc>
      </w:tr>
      <w:tr w:rsidR="00765DD4" w:rsidTr="00765DD4">
        <w:tc>
          <w:tcPr>
            <w:tcW w:w="2148"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Mobile</w:t>
            </w:r>
          </w:p>
        </w:tc>
        <w:tc>
          <w:tcPr>
            <w:tcW w:w="1843" w:type="dxa"/>
          </w:tcPr>
          <w:p w:rsidR="00765DD4" w:rsidRDefault="00765DD4">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USR_MOBILE</w:t>
            </w:r>
          </w:p>
        </w:tc>
        <w:tc>
          <w:tcPr>
            <w:tcW w:w="1985" w:type="dxa"/>
          </w:tcPr>
          <w:p w:rsidR="00765DD4" w:rsidRPr="00506ED4" w:rsidRDefault="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20 CHAR)</w:t>
            </w:r>
          </w:p>
        </w:tc>
        <w:tc>
          <w:tcPr>
            <w:tcW w:w="2409"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手机号码</w:t>
            </w:r>
          </w:p>
        </w:tc>
      </w:tr>
      <w:tr w:rsidR="00765DD4" w:rsidTr="00765DD4">
        <w:tc>
          <w:tcPr>
            <w:tcW w:w="2148"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w:t>
            </w:r>
            <w:r>
              <w:rPr>
                <w:rFonts w:asciiTheme="minorEastAsia" w:eastAsiaTheme="minorEastAsia" w:hAnsiTheme="minorEastAsia" w:cs="Arial Unicode MS"/>
                <w:kern w:val="0"/>
                <w:szCs w:val="21"/>
              </w:rPr>
              <w:t>D</w:t>
            </w:r>
            <w:r>
              <w:rPr>
                <w:rFonts w:asciiTheme="minorEastAsia" w:eastAsiaTheme="minorEastAsia" w:hAnsiTheme="minorEastAsia" w:cs="Arial Unicode MS" w:hint="eastAsia"/>
                <w:kern w:val="0"/>
                <w:szCs w:val="21"/>
              </w:rPr>
              <w:t>eptNo</w:t>
            </w:r>
          </w:p>
        </w:tc>
        <w:tc>
          <w:tcPr>
            <w:tcW w:w="1843" w:type="dxa"/>
          </w:tcPr>
          <w:p w:rsidR="00765DD4" w:rsidRDefault="00765DD4">
            <w:pPr>
              <w:spacing w:before="62" w:after="62"/>
              <w:jc w:val="left"/>
              <w:rPr>
                <w:rFonts w:asciiTheme="minorEastAsia" w:eastAsiaTheme="minorEastAsia" w:hAnsiTheme="minorEastAsia" w:cs="Arial Unicode MS"/>
                <w:kern w:val="0"/>
                <w:szCs w:val="21"/>
              </w:rPr>
            </w:pPr>
            <w:r>
              <w:rPr>
                <w:rFonts w:ascii="宋体" w:cs="宋体"/>
                <w:color w:val="000000"/>
                <w:kern w:val="0"/>
                <w:sz w:val="18"/>
                <w:szCs w:val="18"/>
                <w:highlight w:val="white"/>
              </w:rPr>
              <w:t>USR_DEPT_NO</w:t>
            </w:r>
          </w:p>
        </w:tc>
        <w:tc>
          <w:tcPr>
            <w:tcW w:w="1985" w:type="dxa"/>
          </w:tcPr>
          <w:p w:rsidR="00765DD4" w:rsidRPr="00506ED4" w:rsidRDefault="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80 CHAR)</w:t>
            </w:r>
          </w:p>
        </w:tc>
        <w:tc>
          <w:tcPr>
            <w:tcW w:w="2409"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组织编号</w:t>
            </w:r>
          </w:p>
        </w:tc>
      </w:tr>
      <w:tr w:rsidR="00765DD4" w:rsidTr="00765DD4">
        <w:tc>
          <w:tcPr>
            <w:tcW w:w="2148"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OrganID</w:t>
            </w:r>
          </w:p>
        </w:tc>
        <w:tc>
          <w:tcPr>
            <w:tcW w:w="1843" w:type="dxa"/>
          </w:tcPr>
          <w:p w:rsidR="00765DD4" w:rsidRDefault="00765DD4">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USR_UDF_ORGANID</w:t>
            </w:r>
          </w:p>
        </w:tc>
        <w:tc>
          <w:tcPr>
            <w:tcW w:w="1985" w:type="dxa"/>
          </w:tcPr>
          <w:p w:rsidR="00765DD4" w:rsidRPr="00506ED4" w:rsidRDefault="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100 CHAR)</w:t>
            </w:r>
          </w:p>
        </w:tc>
        <w:tc>
          <w:tcPr>
            <w:tcW w:w="2409"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组织ID</w:t>
            </w:r>
          </w:p>
        </w:tc>
      </w:tr>
      <w:tr w:rsidR="00765DD4" w:rsidTr="00765DD4">
        <w:tc>
          <w:tcPr>
            <w:tcW w:w="2148"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PositionID</w:t>
            </w:r>
          </w:p>
        </w:tc>
        <w:tc>
          <w:tcPr>
            <w:tcW w:w="1843" w:type="dxa"/>
          </w:tcPr>
          <w:p w:rsidR="00765DD4" w:rsidRDefault="00765DD4">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USR_UDF_POSITIONID</w:t>
            </w:r>
          </w:p>
        </w:tc>
        <w:tc>
          <w:tcPr>
            <w:tcW w:w="1985" w:type="dxa"/>
          </w:tcPr>
          <w:p w:rsidR="00765DD4" w:rsidRPr="00506ED4" w:rsidRDefault="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100 CHAR)</w:t>
            </w:r>
          </w:p>
        </w:tc>
        <w:tc>
          <w:tcPr>
            <w:tcW w:w="2409"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岗位ID</w:t>
            </w:r>
          </w:p>
        </w:tc>
      </w:tr>
      <w:tr w:rsidR="00765DD4" w:rsidTr="00765DD4">
        <w:tc>
          <w:tcPr>
            <w:tcW w:w="2148"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PositionNumber</w:t>
            </w:r>
          </w:p>
        </w:tc>
        <w:tc>
          <w:tcPr>
            <w:tcW w:w="1843" w:type="dxa"/>
          </w:tcPr>
          <w:p w:rsidR="00765DD4" w:rsidRDefault="00765DD4">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USR_UDF_POSITIONNUMBER</w:t>
            </w:r>
          </w:p>
        </w:tc>
        <w:tc>
          <w:tcPr>
            <w:tcW w:w="1985" w:type="dxa"/>
          </w:tcPr>
          <w:p w:rsidR="00765DD4" w:rsidRPr="00506ED4" w:rsidRDefault="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64 CHAR)</w:t>
            </w:r>
          </w:p>
        </w:tc>
        <w:tc>
          <w:tcPr>
            <w:tcW w:w="2409"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岗位编码</w:t>
            </w:r>
          </w:p>
        </w:tc>
      </w:tr>
      <w:tr w:rsidR="00765DD4" w:rsidTr="00765DD4">
        <w:tc>
          <w:tcPr>
            <w:tcW w:w="2148"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Address</w:t>
            </w:r>
          </w:p>
        </w:tc>
        <w:tc>
          <w:tcPr>
            <w:tcW w:w="1843" w:type="dxa"/>
          </w:tcPr>
          <w:p w:rsidR="00765DD4" w:rsidRDefault="00765DD4">
            <w:pPr>
              <w:spacing w:before="62" w:after="62"/>
              <w:jc w:val="left"/>
              <w:rPr>
                <w:rFonts w:asciiTheme="minorEastAsia" w:eastAsiaTheme="minorEastAsia" w:hAnsiTheme="minorEastAsia" w:cs="Arial Unicode MS"/>
                <w:kern w:val="0"/>
                <w:szCs w:val="21"/>
              </w:rPr>
            </w:pPr>
            <w:r>
              <w:rPr>
                <w:rFonts w:ascii="宋体" w:cs="宋体"/>
                <w:color w:val="000000"/>
                <w:kern w:val="0"/>
                <w:sz w:val="18"/>
                <w:szCs w:val="18"/>
                <w:highlight w:val="white"/>
              </w:rPr>
              <w:t>USR_HOME_POSTAL_ADDRESS</w:t>
            </w:r>
          </w:p>
        </w:tc>
        <w:tc>
          <w:tcPr>
            <w:tcW w:w="1985" w:type="dxa"/>
          </w:tcPr>
          <w:p w:rsidR="00765DD4" w:rsidRPr="00506ED4" w:rsidRDefault="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2800 CHAR)</w:t>
            </w:r>
          </w:p>
        </w:tc>
        <w:tc>
          <w:tcPr>
            <w:tcW w:w="2409"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家庭住址</w:t>
            </w:r>
          </w:p>
        </w:tc>
      </w:tr>
      <w:tr w:rsidR="00765DD4" w:rsidTr="00765DD4">
        <w:tc>
          <w:tcPr>
            <w:tcW w:w="2148"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HireDate</w:t>
            </w:r>
          </w:p>
        </w:tc>
        <w:tc>
          <w:tcPr>
            <w:tcW w:w="1843" w:type="dxa"/>
          </w:tcPr>
          <w:p w:rsidR="00765DD4" w:rsidRDefault="00765DD4">
            <w:pPr>
              <w:spacing w:before="62" w:after="62"/>
              <w:jc w:val="left"/>
              <w:rPr>
                <w:rFonts w:asciiTheme="minorEastAsia" w:eastAsiaTheme="minorEastAsia" w:hAnsiTheme="minorEastAsia" w:cs="Arial Unicode MS"/>
                <w:kern w:val="0"/>
                <w:szCs w:val="21"/>
              </w:rPr>
            </w:pPr>
            <w:r>
              <w:rPr>
                <w:rFonts w:ascii="宋体" w:cs="宋体"/>
                <w:color w:val="000000"/>
                <w:kern w:val="0"/>
                <w:sz w:val="18"/>
                <w:szCs w:val="18"/>
                <w:highlight w:val="white"/>
              </w:rPr>
              <w:t>USR_HIRE_DATE</w:t>
            </w:r>
          </w:p>
        </w:tc>
        <w:tc>
          <w:tcPr>
            <w:tcW w:w="1985" w:type="dxa"/>
          </w:tcPr>
          <w:p w:rsidR="00765DD4" w:rsidRPr="00506ED4" w:rsidRDefault="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DATE</w:t>
            </w:r>
          </w:p>
        </w:tc>
        <w:tc>
          <w:tcPr>
            <w:tcW w:w="2409"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入职日期</w:t>
            </w:r>
          </w:p>
        </w:tc>
      </w:tr>
      <w:tr w:rsidR="00765DD4" w:rsidTr="00765DD4">
        <w:tc>
          <w:tcPr>
            <w:tcW w:w="2148"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Birthday</w:t>
            </w:r>
          </w:p>
        </w:tc>
        <w:tc>
          <w:tcPr>
            <w:tcW w:w="1843" w:type="dxa"/>
          </w:tcPr>
          <w:p w:rsidR="00765DD4" w:rsidRDefault="00765DD4">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USR_UDF_BIRTHDAY</w:t>
            </w:r>
          </w:p>
        </w:tc>
        <w:tc>
          <w:tcPr>
            <w:tcW w:w="1985" w:type="dxa"/>
          </w:tcPr>
          <w:p w:rsidR="00765DD4" w:rsidRPr="00506ED4" w:rsidRDefault="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DATE</w:t>
            </w:r>
          </w:p>
        </w:tc>
        <w:tc>
          <w:tcPr>
            <w:tcW w:w="2409"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出生日期</w:t>
            </w:r>
          </w:p>
        </w:tc>
      </w:tr>
      <w:tr w:rsidR="00765DD4" w:rsidTr="00765DD4">
        <w:tc>
          <w:tcPr>
            <w:tcW w:w="2148"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Sex</w:t>
            </w:r>
          </w:p>
        </w:tc>
        <w:tc>
          <w:tcPr>
            <w:tcW w:w="1843" w:type="dxa"/>
          </w:tcPr>
          <w:p w:rsidR="00765DD4" w:rsidRDefault="00765DD4">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USR_UDF_SEX</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20 CHAR)</w:t>
            </w:r>
          </w:p>
        </w:tc>
        <w:tc>
          <w:tcPr>
            <w:tcW w:w="2409"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性别</w:t>
            </w:r>
          </w:p>
        </w:tc>
      </w:tr>
      <w:tr w:rsidR="00765DD4" w:rsidTr="00765DD4">
        <w:tc>
          <w:tcPr>
            <w:tcW w:w="2148"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JLName</w:t>
            </w:r>
          </w:p>
        </w:tc>
        <w:tc>
          <w:tcPr>
            <w:tcW w:w="1843" w:type="dxa"/>
          </w:tcPr>
          <w:p w:rsidR="00765DD4" w:rsidRDefault="00765DD4">
            <w:pPr>
              <w:spacing w:before="62" w:after="62"/>
              <w:jc w:val="left"/>
              <w:rPr>
                <w:rFonts w:asciiTheme="minorEastAsia" w:eastAsiaTheme="minorEastAsia" w:hAnsiTheme="minorEastAsia" w:cs="Arial Unicode MS"/>
                <w:kern w:val="0"/>
                <w:szCs w:val="21"/>
              </w:rPr>
            </w:pPr>
            <w:r>
              <w:rPr>
                <w:rFonts w:ascii="宋体" w:cs="宋体"/>
                <w:color w:val="000000"/>
                <w:kern w:val="0"/>
                <w:sz w:val="18"/>
                <w:szCs w:val="18"/>
                <w:highlight w:val="white"/>
              </w:rPr>
              <w:t>USR_UDF_JLNAME</w:t>
            </w:r>
          </w:p>
        </w:tc>
        <w:tc>
          <w:tcPr>
            <w:tcW w:w="1985" w:type="dxa"/>
          </w:tcPr>
          <w:p w:rsidR="00765DD4" w:rsidRPr="00506ED4" w:rsidRDefault="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100 CHAR)</w:t>
            </w:r>
          </w:p>
        </w:tc>
        <w:tc>
          <w:tcPr>
            <w:tcW w:w="2409"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职级</w:t>
            </w:r>
          </w:p>
        </w:tc>
      </w:tr>
      <w:tr w:rsidR="00765DD4" w:rsidTr="00765DD4">
        <w:tc>
          <w:tcPr>
            <w:tcW w:w="2148"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JGName</w:t>
            </w:r>
          </w:p>
        </w:tc>
        <w:tc>
          <w:tcPr>
            <w:tcW w:w="1843" w:type="dxa"/>
          </w:tcPr>
          <w:p w:rsidR="00765DD4" w:rsidRDefault="00765DD4">
            <w:pPr>
              <w:spacing w:before="62" w:after="62"/>
              <w:jc w:val="left"/>
              <w:rPr>
                <w:rFonts w:asciiTheme="minorEastAsia" w:eastAsiaTheme="minorEastAsia" w:hAnsiTheme="minorEastAsia" w:cs="Arial Unicode MS"/>
                <w:kern w:val="0"/>
                <w:szCs w:val="21"/>
              </w:rPr>
            </w:pPr>
            <w:r>
              <w:rPr>
                <w:rFonts w:ascii="宋体" w:cs="宋体"/>
                <w:color w:val="000000"/>
                <w:kern w:val="0"/>
                <w:sz w:val="18"/>
                <w:szCs w:val="18"/>
                <w:highlight w:val="white"/>
              </w:rPr>
              <w:t>USR_UDF_JGNAME</w:t>
            </w:r>
          </w:p>
        </w:tc>
        <w:tc>
          <w:tcPr>
            <w:tcW w:w="1985" w:type="dxa"/>
          </w:tcPr>
          <w:p w:rsidR="00765DD4" w:rsidRPr="00506ED4" w:rsidRDefault="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100 CHAR)</w:t>
            </w:r>
          </w:p>
        </w:tc>
        <w:tc>
          <w:tcPr>
            <w:tcW w:w="2409"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职等</w:t>
            </w:r>
          </w:p>
        </w:tc>
      </w:tr>
      <w:tr w:rsidR="00765DD4" w:rsidTr="00765DD4">
        <w:tc>
          <w:tcPr>
            <w:tcW w:w="2148"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ReOpenid</w:t>
            </w:r>
          </w:p>
        </w:tc>
        <w:tc>
          <w:tcPr>
            <w:tcW w:w="1843" w:type="dxa"/>
          </w:tcPr>
          <w:p w:rsidR="00765DD4" w:rsidRDefault="00765DD4">
            <w:pPr>
              <w:spacing w:before="62" w:after="62"/>
              <w:jc w:val="left"/>
              <w:rPr>
                <w:rFonts w:asciiTheme="minorEastAsia" w:eastAsiaTheme="minorEastAsia" w:hAnsiTheme="minorEastAsia" w:cs="Arial Unicode MS"/>
                <w:kern w:val="0"/>
                <w:szCs w:val="21"/>
              </w:rPr>
            </w:pPr>
            <w:r>
              <w:rPr>
                <w:rFonts w:ascii="宋体" w:cs="宋体"/>
                <w:color w:val="000000"/>
                <w:kern w:val="0"/>
                <w:sz w:val="18"/>
                <w:szCs w:val="18"/>
                <w:highlight w:val="white"/>
              </w:rPr>
              <w:t>USR_UDF_OPENID</w:t>
            </w:r>
          </w:p>
        </w:tc>
        <w:tc>
          <w:tcPr>
            <w:tcW w:w="1985" w:type="dxa"/>
          </w:tcPr>
          <w:p w:rsidR="00765DD4" w:rsidRPr="00506ED4" w:rsidRDefault="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100 CHAR)</w:t>
            </w:r>
          </w:p>
        </w:tc>
        <w:tc>
          <w:tcPr>
            <w:tcW w:w="2409" w:type="dxa"/>
          </w:tcPr>
          <w:p w:rsidR="00765DD4" w:rsidRDefault="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OPENID</w:t>
            </w:r>
          </w:p>
        </w:tc>
      </w:tr>
      <w:tr w:rsidR="00765DD4" w:rsidTr="00765DD4">
        <w:tc>
          <w:tcPr>
            <w:tcW w:w="2148"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CountryID</w:t>
            </w:r>
          </w:p>
        </w:tc>
        <w:tc>
          <w:tcPr>
            <w:tcW w:w="1843" w:type="dxa"/>
          </w:tcPr>
          <w:p w:rsidR="00765DD4" w:rsidRDefault="00765DD4" w:rsidP="00765DD4">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USR_UDF_COUNTRYID</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100 CHAR)</w:t>
            </w:r>
          </w:p>
        </w:tc>
        <w:tc>
          <w:tcPr>
            <w:tcW w:w="2409"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国籍ID</w:t>
            </w:r>
          </w:p>
        </w:tc>
      </w:tr>
      <w:tr w:rsidR="00765DD4" w:rsidTr="00765DD4">
        <w:tc>
          <w:tcPr>
            <w:tcW w:w="2148"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Country</w:t>
            </w:r>
          </w:p>
        </w:tc>
        <w:tc>
          <w:tcPr>
            <w:tcW w:w="1843" w:type="dxa"/>
          </w:tcPr>
          <w:p w:rsidR="00765DD4" w:rsidRDefault="00765DD4" w:rsidP="00765DD4">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USR_COUNTRY</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100 CHAR)</w:t>
            </w:r>
          </w:p>
        </w:tc>
        <w:tc>
          <w:tcPr>
            <w:tcW w:w="2409"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国籍</w:t>
            </w:r>
          </w:p>
        </w:tc>
      </w:tr>
      <w:tr w:rsidR="00765DD4" w:rsidTr="00765DD4">
        <w:tc>
          <w:tcPr>
            <w:tcW w:w="2148"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FolkID</w:t>
            </w:r>
          </w:p>
        </w:tc>
        <w:tc>
          <w:tcPr>
            <w:tcW w:w="1843"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宋体" w:cs="宋体"/>
                <w:color w:val="000000"/>
                <w:kern w:val="0"/>
                <w:sz w:val="18"/>
                <w:szCs w:val="18"/>
                <w:highlight w:val="white"/>
              </w:rPr>
              <w:t>USR_UDF_FOLKID</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64 CHAR)</w:t>
            </w:r>
          </w:p>
        </w:tc>
        <w:tc>
          <w:tcPr>
            <w:tcW w:w="2409"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民族ID</w:t>
            </w:r>
          </w:p>
        </w:tc>
      </w:tr>
      <w:tr w:rsidR="00765DD4" w:rsidTr="00765DD4">
        <w:tc>
          <w:tcPr>
            <w:tcW w:w="2148"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FolkName</w:t>
            </w:r>
          </w:p>
        </w:tc>
        <w:tc>
          <w:tcPr>
            <w:tcW w:w="1843"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宋体" w:cs="宋体"/>
                <w:color w:val="000000"/>
                <w:kern w:val="0"/>
                <w:sz w:val="18"/>
                <w:szCs w:val="18"/>
                <w:highlight w:val="white"/>
              </w:rPr>
              <w:t>USR_UDF_FOLKNAME</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100 CHAR)</w:t>
            </w:r>
          </w:p>
        </w:tc>
        <w:tc>
          <w:tcPr>
            <w:tcW w:w="2409"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民族名称</w:t>
            </w:r>
          </w:p>
        </w:tc>
      </w:tr>
      <w:tr w:rsidR="00765DD4" w:rsidTr="00765DD4">
        <w:tc>
          <w:tcPr>
            <w:tcW w:w="2148"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Create</w:t>
            </w:r>
          </w:p>
        </w:tc>
        <w:tc>
          <w:tcPr>
            <w:tcW w:w="1843" w:type="dxa"/>
          </w:tcPr>
          <w:p w:rsidR="00765DD4" w:rsidRDefault="00765DD4" w:rsidP="00765DD4">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USR_CREATE</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DATE</w:t>
            </w:r>
          </w:p>
        </w:tc>
        <w:tc>
          <w:tcPr>
            <w:tcW w:w="2409"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创建时间</w:t>
            </w:r>
          </w:p>
        </w:tc>
      </w:tr>
      <w:tr w:rsidR="00765DD4" w:rsidTr="00765DD4">
        <w:tc>
          <w:tcPr>
            <w:tcW w:w="2148"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Update</w:t>
            </w:r>
          </w:p>
        </w:tc>
        <w:tc>
          <w:tcPr>
            <w:tcW w:w="1843"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宋体" w:cs="宋体"/>
                <w:color w:val="000000"/>
                <w:kern w:val="0"/>
                <w:sz w:val="18"/>
                <w:szCs w:val="18"/>
                <w:highlight w:val="white"/>
              </w:rPr>
              <w:t>USR_UPDATE</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DATE</w:t>
            </w:r>
          </w:p>
        </w:tc>
        <w:tc>
          <w:tcPr>
            <w:tcW w:w="2409" w:type="dxa"/>
          </w:tcPr>
          <w:p w:rsidR="00765DD4" w:rsidRDefault="00765DD4" w:rsidP="00765DD4">
            <w:pPr>
              <w:spacing w:before="62" w:after="62"/>
              <w:jc w:val="left"/>
              <w:rPr>
                <w:rFonts w:asciiTheme="minorEastAsia" w:eastAsiaTheme="minorEastAsia" w:hAnsiTheme="minorEastAsia" w:cs="Arial Unicode MS"/>
                <w:kern w:val="0"/>
                <w:szCs w:val="21"/>
              </w:rPr>
            </w:pPr>
            <w:r w:rsidRPr="0035141C">
              <w:rPr>
                <w:rFonts w:asciiTheme="minorEastAsia" w:eastAsiaTheme="minorEastAsia" w:hAnsiTheme="minorEastAsia" w:cs="Arial Unicode MS" w:hint="eastAsia"/>
                <w:kern w:val="0"/>
                <w:szCs w:val="21"/>
              </w:rPr>
              <w:t>修改时间</w:t>
            </w:r>
          </w:p>
        </w:tc>
      </w:tr>
      <w:tr w:rsidR="00765DD4" w:rsidTr="00765DD4">
        <w:tc>
          <w:tcPr>
            <w:tcW w:w="2148"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w:t>
            </w:r>
            <w:r>
              <w:rPr>
                <w:rFonts w:ascii="宋体" w:cs="宋体"/>
                <w:color w:val="000000"/>
                <w:kern w:val="0"/>
                <w:sz w:val="18"/>
                <w:szCs w:val="18"/>
                <w:highlight w:val="white"/>
              </w:rPr>
              <w:t>M</w:t>
            </w:r>
            <w:r>
              <w:rPr>
                <w:rFonts w:ascii="宋体" w:cs="宋体"/>
                <w:color w:val="000000"/>
                <w:kern w:val="0"/>
                <w:sz w:val="18"/>
                <w:szCs w:val="18"/>
              </w:rPr>
              <w:t>anoeuver</w:t>
            </w:r>
            <w:r>
              <w:rPr>
                <w:rFonts w:ascii="宋体" w:cs="宋体" w:hint="eastAsia"/>
                <w:color w:val="000000"/>
                <w:kern w:val="0"/>
                <w:sz w:val="18"/>
                <w:szCs w:val="18"/>
              </w:rPr>
              <w:t>D</w:t>
            </w:r>
            <w:r>
              <w:rPr>
                <w:rFonts w:ascii="宋体" w:cs="宋体"/>
                <w:color w:val="000000"/>
                <w:kern w:val="0"/>
                <w:sz w:val="18"/>
                <w:szCs w:val="18"/>
              </w:rPr>
              <w:t>ate</w:t>
            </w:r>
          </w:p>
        </w:tc>
        <w:tc>
          <w:tcPr>
            <w:tcW w:w="1843" w:type="dxa"/>
          </w:tcPr>
          <w:p w:rsidR="00765DD4" w:rsidRDefault="00765DD4" w:rsidP="00765DD4">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USR_UDF_MANOEUVERDATE</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64 CHAR)</w:t>
            </w:r>
          </w:p>
        </w:tc>
        <w:tc>
          <w:tcPr>
            <w:tcW w:w="2409" w:type="dxa"/>
          </w:tcPr>
          <w:p w:rsidR="00765DD4" w:rsidRPr="0035141C" w:rsidRDefault="00765DD4" w:rsidP="00765DD4">
            <w:pPr>
              <w:spacing w:before="62" w:after="62"/>
              <w:jc w:val="left"/>
              <w:rPr>
                <w:rFonts w:asciiTheme="minorEastAsia" w:eastAsiaTheme="minorEastAsia" w:hAnsiTheme="minorEastAsia" w:cs="Arial Unicode MS"/>
                <w:kern w:val="0"/>
                <w:szCs w:val="21"/>
              </w:rPr>
            </w:pPr>
            <w:r w:rsidRPr="0035141C">
              <w:rPr>
                <w:rFonts w:asciiTheme="minorEastAsia" w:eastAsiaTheme="minorEastAsia" w:hAnsiTheme="minorEastAsia" w:cs="Arial Unicode MS" w:hint="eastAsia"/>
                <w:kern w:val="0"/>
                <w:szCs w:val="21"/>
              </w:rPr>
              <w:t>调动日期</w:t>
            </w:r>
          </w:p>
        </w:tc>
      </w:tr>
      <w:tr w:rsidR="00765DD4" w:rsidTr="00765DD4">
        <w:tc>
          <w:tcPr>
            <w:tcW w:w="2148"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OrgDisplayName</w:t>
            </w:r>
          </w:p>
        </w:tc>
        <w:tc>
          <w:tcPr>
            <w:tcW w:w="1843"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宋体" w:cs="宋体"/>
                <w:color w:val="000000"/>
                <w:kern w:val="0"/>
                <w:sz w:val="18"/>
                <w:szCs w:val="18"/>
                <w:highlight w:val="white"/>
              </w:rPr>
              <w:t>USR_UDF_ORGDISPLAYNAME</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256 CHAR)</w:t>
            </w:r>
          </w:p>
        </w:tc>
        <w:tc>
          <w:tcPr>
            <w:tcW w:w="2409"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组织长名称</w:t>
            </w:r>
          </w:p>
        </w:tc>
      </w:tr>
      <w:tr w:rsidR="00765DD4" w:rsidTr="00765DD4">
        <w:tc>
          <w:tcPr>
            <w:tcW w:w="2148"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EmpStatus</w:t>
            </w:r>
          </w:p>
        </w:tc>
        <w:tc>
          <w:tcPr>
            <w:tcW w:w="1843"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宋体" w:cs="宋体"/>
                <w:color w:val="000000"/>
                <w:kern w:val="0"/>
                <w:sz w:val="18"/>
                <w:szCs w:val="18"/>
                <w:highlight w:val="white"/>
              </w:rPr>
              <w:t>USR_UDF_FORBIDDEN</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 xml:space="preserve">VARCHAR2(64 CHAR)  </w:t>
            </w:r>
          </w:p>
        </w:tc>
        <w:tc>
          <w:tcPr>
            <w:tcW w:w="2409"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员工状态编码</w:t>
            </w:r>
          </w:p>
        </w:tc>
      </w:tr>
      <w:tr w:rsidR="00765DD4" w:rsidTr="00765DD4">
        <w:tc>
          <w:tcPr>
            <w:tcW w:w="2148"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宋体" w:cs="宋体"/>
                <w:color w:val="000000"/>
                <w:kern w:val="0"/>
                <w:sz w:val="18"/>
                <w:szCs w:val="18"/>
                <w:highlight w:val="white"/>
              </w:rPr>
              <w:t>U</w:t>
            </w:r>
            <w:r>
              <w:rPr>
                <w:rFonts w:ascii="宋体" w:cs="宋体" w:hint="eastAsia"/>
                <w:color w:val="000000"/>
                <w:kern w:val="0"/>
                <w:sz w:val="18"/>
                <w:szCs w:val="18"/>
                <w:highlight w:val="white"/>
              </w:rPr>
              <w:t>ser</w:t>
            </w:r>
            <w:r>
              <w:rPr>
                <w:rFonts w:ascii="宋体" w:cs="宋体"/>
                <w:color w:val="000000"/>
                <w:kern w:val="0"/>
                <w:sz w:val="18"/>
                <w:szCs w:val="18"/>
                <w:highlight w:val="white"/>
              </w:rPr>
              <w:t>E</w:t>
            </w:r>
            <w:r>
              <w:rPr>
                <w:rFonts w:ascii="宋体" w:cs="宋体" w:hint="eastAsia"/>
                <w:color w:val="000000"/>
                <w:kern w:val="0"/>
                <w:sz w:val="18"/>
                <w:szCs w:val="18"/>
                <w:highlight w:val="white"/>
              </w:rPr>
              <w:t>mp</w:t>
            </w:r>
            <w:r>
              <w:rPr>
                <w:rFonts w:ascii="宋体" w:cs="宋体"/>
                <w:color w:val="000000"/>
                <w:kern w:val="0"/>
                <w:sz w:val="18"/>
                <w:szCs w:val="18"/>
                <w:highlight w:val="white"/>
              </w:rPr>
              <w:t>S</w:t>
            </w:r>
            <w:r>
              <w:rPr>
                <w:rFonts w:ascii="宋体" w:cs="宋体" w:hint="eastAsia"/>
                <w:color w:val="000000"/>
                <w:kern w:val="0"/>
                <w:sz w:val="18"/>
                <w:szCs w:val="18"/>
                <w:highlight w:val="white"/>
              </w:rPr>
              <w:t>tatus</w:t>
            </w:r>
            <w:r>
              <w:rPr>
                <w:rFonts w:ascii="宋体" w:cs="宋体"/>
                <w:color w:val="000000"/>
                <w:kern w:val="0"/>
                <w:sz w:val="18"/>
                <w:szCs w:val="18"/>
                <w:highlight w:val="white"/>
              </w:rPr>
              <w:t>N</w:t>
            </w:r>
            <w:r>
              <w:rPr>
                <w:rFonts w:ascii="宋体" w:cs="宋体" w:hint="eastAsia"/>
                <w:color w:val="000000"/>
                <w:kern w:val="0"/>
                <w:sz w:val="18"/>
                <w:szCs w:val="18"/>
              </w:rPr>
              <w:t>ame</w:t>
            </w:r>
          </w:p>
        </w:tc>
        <w:tc>
          <w:tcPr>
            <w:tcW w:w="1843" w:type="dxa"/>
          </w:tcPr>
          <w:p w:rsidR="00765DD4" w:rsidRDefault="00765DD4" w:rsidP="00765DD4">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USR_UDF_EMPSTATUSNAME</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100 CHAR)</w:t>
            </w:r>
          </w:p>
        </w:tc>
        <w:tc>
          <w:tcPr>
            <w:tcW w:w="2409"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员工状态名称</w:t>
            </w:r>
          </w:p>
        </w:tc>
      </w:tr>
      <w:tr w:rsidR="00765DD4" w:rsidTr="00765DD4">
        <w:tc>
          <w:tcPr>
            <w:tcW w:w="2148"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kern w:val="0"/>
                <w:szCs w:val="21"/>
              </w:rPr>
              <w:t>UserEmployeeClassifyID</w:t>
            </w:r>
          </w:p>
        </w:tc>
        <w:tc>
          <w:tcPr>
            <w:tcW w:w="1843" w:type="dxa"/>
          </w:tcPr>
          <w:p w:rsidR="00765DD4" w:rsidRDefault="00765DD4" w:rsidP="00765DD4">
            <w:pPr>
              <w:spacing w:before="62" w:after="62"/>
              <w:jc w:val="left"/>
              <w:rPr>
                <w:rFonts w:ascii="宋体" w:cs="宋体"/>
                <w:color w:val="000000"/>
                <w:kern w:val="0"/>
                <w:sz w:val="18"/>
                <w:szCs w:val="18"/>
                <w:highlight w:val="white"/>
              </w:rPr>
            </w:pPr>
            <w:r>
              <w:rPr>
                <w:rFonts w:ascii="宋体" w:cs="宋体"/>
                <w:color w:val="000000"/>
                <w:kern w:val="0"/>
                <w:sz w:val="18"/>
                <w:szCs w:val="18"/>
              </w:rPr>
              <w:t>USR_UDF_EMPLOYEECLASSIFYID</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100 CHAR)</w:t>
            </w:r>
          </w:p>
        </w:tc>
        <w:tc>
          <w:tcPr>
            <w:tcW w:w="2409" w:type="dxa"/>
            <w:vAlign w:val="bottom"/>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人员类型ID</w:t>
            </w:r>
          </w:p>
        </w:tc>
      </w:tr>
      <w:tr w:rsidR="00765DD4" w:rsidTr="00765DD4">
        <w:tc>
          <w:tcPr>
            <w:tcW w:w="2148"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lastRenderedPageBreak/>
              <w:t>UserEmployeeClassIfyNumber</w:t>
            </w:r>
          </w:p>
        </w:tc>
        <w:tc>
          <w:tcPr>
            <w:tcW w:w="1843"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宋体" w:cs="宋体"/>
                <w:color w:val="000000"/>
                <w:kern w:val="0"/>
                <w:sz w:val="18"/>
                <w:szCs w:val="18"/>
                <w:highlight w:val="white"/>
              </w:rPr>
              <w:t>USR_UDF_EMPLOYEECLASSIFYNUMBER</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100 CHAR)</w:t>
            </w:r>
          </w:p>
        </w:tc>
        <w:tc>
          <w:tcPr>
            <w:tcW w:w="2409"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人员类型编码</w:t>
            </w:r>
          </w:p>
        </w:tc>
      </w:tr>
      <w:tr w:rsidR="00765DD4" w:rsidTr="00765DD4">
        <w:tc>
          <w:tcPr>
            <w:tcW w:w="2148"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EmployeeClassIfyName</w:t>
            </w:r>
          </w:p>
        </w:tc>
        <w:tc>
          <w:tcPr>
            <w:tcW w:w="1843"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宋体" w:cs="宋体"/>
                <w:color w:val="000000"/>
                <w:kern w:val="0"/>
                <w:sz w:val="18"/>
                <w:szCs w:val="18"/>
                <w:highlight w:val="white"/>
              </w:rPr>
              <w:t>USR_UDF_EMPLOYEECLASSIFYNAME</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100 CHAR)</w:t>
            </w:r>
          </w:p>
        </w:tc>
        <w:tc>
          <w:tcPr>
            <w:tcW w:w="2409"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人员类型名称</w:t>
            </w:r>
          </w:p>
        </w:tc>
      </w:tr>
      <w:tr w:rsidR="00765DD4" w:rsidTr="00765DD4">
        <w:tc>
          <w:tcPr>
            <w:tcW w:w="2148"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EmpType</w:t>
            </w:r>
          </w:p>
        </w:tc>
        <w:tc>
          <w:tcPr>
            <w:tcW w:w="1843" w:type="dxa"/>
          </w:tcPr>
          <w:p w:rsidR="00765DD4" w:rsidRDefault="00765DD4" w:rsidP="00765DD4">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USR_EMP_TYPE</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255 CHAR)</w:t>
            </w:r>
          </w:p>
        </w:tc>
        <w:tc>
          <w:tcPr>
            <w:tcW w:w="2409"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账号类型</w:t>
            </w:r>
          </w:p>
          <w:p w:rsidR="00765DD4" w:rsidRDefault="00765DD4" w:rsidP="00765DD4">
            <w:pPr>
              <w:spacing w:before="62" w:after="62"/>
              <w:jc w:val="left"/>
              <w:rPr>
                <w:rStyle w:val="x1a"/>
              </w:rPr>
            </w:pPr>
            <w:r>
              <w:rPr>
                <w:rFonts w:asciiTheme="minorEastAsia" w:eastAsiaTheme="minorEastAsia" w:hAnsiTheme="minorEastAsia" w:cs="Arial Unicode MS"/>
                <w:kern w:val="0"/>
                <w:szCs w:val="21"/>
              </w:rPr>
              <w:t>Full-Time</w:t>
            </w:r>
            <w:r>
              <w:rPr>
                <w:rStyle w:val="x1a"/>
              </w:rPr>
              <w:t>全职雇员</w:t>
            </w:r>
          </w:p>
          <w:p w:rsidR="00765DD4" w:rsidRDefault="00765DD4" w:rsidP="00765DD4">
            <w:pPr>
              <w:spacing w:before="62" w:after="62"/>
              <w:jc w:val="left"/>
              <w:rPr>
                <w:rStyle w:val="x1a"/>
              </w:rPr>
            </w:pPr>
            <w:r>
              <w:rPr>
                <w:rStyle w:val="x1a"/>
                <w:rFonts w:hint="eastAsia"/>
              </w:rPr>
              <w:t xml:space="preserve">SystemUser </w:t>
            </w:r>
            <w:r>
              <w:rPr>
                <w:rStyle w:val="x1a"/>
                <w:rFonts w:hint="eastAsia"/>
              </w:rPr>
              <w:t>系统账号</w:t>
            </w:r>
          </w:p>
          <w:p w:rsidR="00765DD4" w:rsidRDefault="00765DD4" w:rsidP="00765DD4">
            <w:pPr>
              <w:spacing w:before="62" w:after="62"/>
              <w:jc w:val="left"/>
              <w:rPr>
                <w:rFonts w:asciiTheme="minorEastAsia" w:eastAsiaTheme="minorEastAsia" w:hAnsiTheme="minorEastAsia" w:cs="Arial Unicode MS"/>
                <w:kern w:val="0"/>
                <w:szCs w:val="21"/>
              </w:rPr>
            </w:pPr>
            <w:r>
              <w:rPr>
                <w:rStyle w:val="x1a"/>
                <w:rFonts w:hint="eastAsia"/>
              </w:rPr>
              <w:t xml:space="preserve">Temp </w:t>
            </w:r>
            <w:r>
              <w:rPr>
                <w:rStyle w:val="x1a"/>
                <w:rFonts w:hint="eastAsia"/>
              </w:rPr>
              <w:t>临时账号</w:t>
            </w:r>
          </w:p>
        </w:tc>
      </w:tr>
      <w:tr w:rsidR="00765DD4" w:rsidTr="00765DD4">
        <w:tc>
          <w:tcPr>
            <w:tcW w:w="2148"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Status</w:t>
            </w:r>
          </w:p>
        </w:tc>
        <w:tc>
          <w:tcPr>
            <w:tcW w:w="1843"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宋体" w:cs="宋体"/>
                <w:color w:val="000000"/>
                <w:kern w:val="0"/>
                <w:sz w:val="18"/>
                <w:szCs w:val="18"/>
                <w:highlight w:val="white"/>
              </w:rPr>
              <w:t>USR_STATUS</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25 CHAR)</w:t>
            </w:r>
          </w:p>
        </w:tc>
        <w:tc>
          <w:tcPr>
            <w:tcW w:w="2409"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账户状态：</w:t>
            </w:r>
          </w:p>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Active 活动</w:t>
            </w:r>
          </w:p>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Disabled 禁用</w:t>
            </w:r>
          </w:p>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Deleted 删除</w:t>
            </w:r>
          </w:p>
        </w:tc>
      </w:tr>
      <w:tr w:rsidR="00765DD4" w:rsidTr="00765DD4">
        <w:tc>
          <w:tcPr>
            <w:tcW w:w="2148"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P</w:t>
            </w:r>
            <w:r>
              <w:rPr>
                <w:rFonts w:asciiTheme="minorEastAsia" w:eastAsiaTheme="minorEastAsia" w:hAnsiTheme="minorEastAsia" w:cs="Arial Unicode MS"/>
                <w:kern w:val="0"/>
                <w:szCs w:val="21"/>
              </w:rPr>
              <w:t>osition</w:t>
            </w:r>
            <w:r>
              <w:rPr>
                <w:rFonts w:asciiTheme="minorEastAsia" w:eastAsiaTheme="minorEastAsia" w:hAnsiTheme="minorEastAsia" w:cs="Arial Unicode MS" w:hint="eastAsia"/>
                <w:kern w:val="0"/>
                <w:szCs w:val="21"/>
              </w:rPr>
              <w:t>HRO</w:t>
            </w:r>
            <w:r>
              <w:rPr>
                <w:rFonts w:asciiTheme="minorEastAsia" w:eastAsiaTheme="minorEastAsia" w:hAnsiTheme="minorEastAsia" w:cs="Arial Unicode MS"/>
                <w:kern w:val="0"/>
                <w:szCs w:val="21"/>
              </w:rPr>
              <w:t>rg</w:t>
            </w:r>
            <w:r>
              <w:rPr>
                <w:rFonts w:asciiTheme="minorEastAsia" w:eastAsiaTheme="minorEastAsia" w:hAnsiTheme="minorEastAsia" w:cs="Arial Unicode MS" w:hint="eastAsia"/>
                <w:kern w:val="0"/>
                <w:szCs w:val="21"/>
              </w:rPr>
              <w:t>U</w:t>
            </w:r>
            <w:r>
              <w:rPr>
                <w:rFonts w:asciiTheme="minorEastAsia" w:eastAsiaTheme="minorEastAsia" w:hAnsiTheme="minorEastAsia" w:cs="Arial Unicode MS"/>
                <w:kern w:val="0"/>
                <w:szCs w:val="21"/>
              </w:rPr>
              <w:t>nit</w:t>
            </w:r>
            <w:r>
              <w:rPr>
                <w:rFonts w:asciiTheme="minorEastAsia" w:eastAsiaTheme="minorEastAsia" w:hAnsiTheme="minorEastAsia" w:cs="Arial Unicode MS" w:hint="eastAsia"/>
                <w:kern w:val="0"/>
                <w:szCs w:val="21"/>
              </w:rPr>
              <w:t>ID</w:t>
            </w:r>
          </w:p>
        </w:tc>
        <w:tc>
          <w:tcPr>
            <w:tcW w:w="1843" w:type="dxa"/>
          </w:tcPr>
          <w:p w:rsidR="00765DD4" w:rsidRDefault="00765DD4" w:rsidP="00765DD4">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USR_UDF_POSITIONHRORGUNITID</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200 CHAR)</w:t>
            </w:r>
          </w:p>
        </w:tc>
        <w:tc>
          <w:tcPr>
            <w:tcW w:w="2409" w:type="dxa"/>
            <w:vAlign w:val="bottom"/>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任职情况HR组织ID</w:t>
            </w:r>
          </w:p>
        </w:tc>
      </w:tr>
      <w:tr w:rsidR="00765DD4" w:rsidTr="00765DD4">
        <w:tc>
          <w:tcPr>
            <w:tcW w:w="2148"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P</w:t>
            </w:r>
            <w:r>
              <w:rPr>
                <w:rFonts w:asciiTheme="minorEastAsia" w:eastAsiaTheme="minorEastAsia" w:hAnsiTheme="minorEastAsia" w:cs="Arial Unicode MS"/>
                <w:kern w:val="0"/>
                <w:szCs w:val="21"/>
              </w:rPr>
              <w:t>osition</w:t>
            </w:r>
            <w:r>
              <w:rPr>
                <w:rFonts w:asciiTheme="minorEastAsia" w:eastAsiaTheme="minorEastAsia" w:hAnsiTheme="minorEastAsia" w:cs="Arial Unicode MS" w:hint="eastAsia"/>
                <w:kern w:val="0"/>
                <w:szCs w:val="21"/>
              </w:rPr>
              <w:t>HRO</w:t>
            </w:r>
            <w:r>
              <w:rPr>
                <w:rFonts w:asciiTheme="minorEastAsia" w:eastAsiaTheme="minorEastAsia" w:hAnsiTheme="minorEastAsia" w:cs="Arial Unicode MS"/>
                <w:kern w:val="0"/>
                <w:szCs w:val="21"/>
              </w:rPr>
              <w:t>rg</w:t>
            </w:r>
            <w:r>
              <w:rPr>
                <w:rFonts w:asciiTheme="minorEastAsia" w:eastAsiaTheme="minorEastAsia" w:hAnsiTheme="minorEastAsia" w:cs="Arial Unicode MS" w:hint="eastAsia"/>
                <w:kern w:val="0"/>
                <w:szCs w:val="21"/>
              </w:rPr>
              <w:t>U</w:t>
            </w:r>
            <w:r>
              <w:rPr>
                <w:rFonts w:asciiTheme="minorEastAsia" w:eastAsiaTheme="minorEastAsia" w:hAnsiTheme="minorEastAsia" w:cs="Arial Unicode MS"/>
                <w:kern w:val="0"/>
                <w:szCs w:val="21"/>
              </w:rPr>
              <w:t>nit</w:t>
            </w:r>
            <w:r>
              <w:rPr>
                <w:rFonts w:asciiTheme="minorEastAsia" w:eastAsiaTheme="minorEastAsia" w:hAnsiTheme="minorEastAsia" w:cs="Arial Unicode MS" w:hint="eastAsia"/>
                <w:kern w:val="0"/>
                <w:szCs w:val="21"/>
              </w:rPr>
              <w:t>No</w:t>
            </w:r>
          </w:p>
        </w:tc>
        <w:tc>
          <w:tcPr>
            <w:tcW w:w="1843" w:type="dxa"/>
          </w:tcPr>
          <w:p w:rsidR="00765DD4" w:rsidRDefault="00765DD4" w:rsidP="00765DD4">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USR_UDF_POSITIONHRORGUNITNO</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100 CHAR)</w:t>
            </w:r>
          </w:p>
        </w:tc>
        <w:tc>
          <w:tcPr>
            <w:tcW w:w="2409" w:type="dxa"/>
            <w:vAlign w:val="bottom"/>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任职情况HR组织编码</w:t>
            </w:r>
          </w:p>
        </w:tc>
      </w:tr>
      <w:tr w:rsidR="00765DD4" w:rsidTr="00765DD4">
        <w:tc>
          <w:tcPr>
            <w:tcW w:w="2148"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P</w:t>
            </w:r>
            <w:r>
              <w:rPr>
                <w:rFonts w:asciiTheme="minorEastAsia" w:eastAsiaTheme="minorEastAsia" w:hAnsiTheme="minorEastAsia" w:cs="Arial Unicode MS"/>
                <w:kern w:val="0"/>
                <w:szCs w:val="21"/>
              </w:rPr>
              <w:t>osition</w:t>
            </w:r>
            <w:r>
              <w:rPr>
                <w:rFonts w:asciiTheme="minorEastAsia" w:eastAsiaTheme="minorEastAsia" w:hAnsiTheme="minorEastAsia" w:cs="Arial Unicode MS" w:hint="eastAsia"/>
                <w:kern w:val="0"/>
                <w:szCs w:val="21"/>
              </w:rPr>
              <w:t>HRO</w:t>
            </w:r>
            <w:r>
              <w:rPr>
                <w:rFonts w:asciiTheme="minorEastAsia" w:eastAsiaTheme="minorEastAsia" w:hAnsiTheme="minorEastAsia" w:cs="Arial Unicode MS"/>
                <w:kern w:val="0"/>
                <w:szCs w:val="21"/>
              </w:rPr>
              <w:t>rg</w:t>
            </w:r>
            <w:r>
              <w:rPr>
                <w:rFonts w:asciiTheme="minorEastAsia" w:eastAsiaTheme="minorEastAsia" w:hAnsiTheme="minorEastAsia" w:cs="Arial Unicode MS" w:hint="eastAsia"/>
                <w:kern w:val="0"/>
                <w:szCs w:val="21"/>
              </w:rPr>
              <w:t>U</w:t>
            </w:r>
            <w:r>
              <w:rPr>
                <w:rFonts w:asciiTheme="minorEastAsia" w:eastAsiaTheme="minorEastAsia" w:hAnsiTheme="minorEastAsia" w:cs="Arial Unicode MS"/>
                <w:kern w:val="0"/>
                <w:szCs w:val="21"/>
              </w:rPr>
              <w:t>nit</w:t>
            </w:r>
            <w:r>
              <w:rPr>
                <w:rFonts w:asciiTheme="minorEastAsia" w:eastAsiaTheme="minorEastAsia" w:hAnsiTheme="minorEastAsia" w:cs="Arial Unicode MS" w:hint="eastAsia"/>
                <w:kern w:val="0"/>
                <w:szCs w:val="21"/>
              </w:rPr>
              <w:t>Name</w:t>
            </w:r>
          </w:p>
        </w:tc>
        <w:tc>
          <w:tcPr>
            <w:tcW w:w="1843" w:type="dxa"/>
          </w:tcPr>
          <w:p w:rsidR="00765DD4" w:rsidRDefault="00765DD4" w:rsidP="00765DD4">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USR_UDF_POSITIONHRORGUNITNAME</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100 CHAR)</w:t>
            </w:r>
          </w:p>
        </w:tc>
        <w:tc>
          <w:tcPr>
            <w:tcW w:w="2409" w:type="dxa"/>
            <w:vAlign w:val="bottom"/>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任职情况HR组织名称</w:t>
            </w:r>
          </w:p>
        </w:tc>
      </w:tr>
      <w:tr w:rsidR="00765DD4" w:rsidTr="00765DD4">
        <w:tc>
          <w:tcPr>
            <w:tcW w:w="2148"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BeginDate</w:t>
            </w:r>
          </w:p>
        </w:tc>
        <w:tc>
          <w:tcPr>
            <w:tcW w:w="1843" w:type="dxa"/>
          </w:tcPr>
          <w:p w:rsidR="00765DD4" w:rsidRDefault="00765DD4" w:rsidP="00765DD4">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USR_UDF_BEGINDATE</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64 CHAR)</w:t>
            </w:r>
          </w:p>
        </w:tc>
        <w:tc>
          <w:tcPr>
            <w:tcW w:w="2409" w:type="dxa"/>
            <w:vAlign w:val="bottom"/>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任职开始日期</w:t>
            </w:r>
          </w:p>
        </w:tc>
      </w:tr>
      <w:tr w:rsidR="00765DD4" w:rsidTr="00765DD4">
        <w:tc>
          <w:tcPr>
            <w:tcW w:w="2148"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EndDate</w:t>
            </w:r>
          </w:p>
        </w:tc>
        <w:tc>
          <w:tcPr>
            <w:tcW w:w="1843" w:type="dxa"/>
          </w:tcPr>
          <w:p w:rsidR="00765DD4" w:rsidRDefault="00765DD4" w:rsidP="00765DD4">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USR_UDF_ENDDATE</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64 CHAR)</w:t>
            </w:r>
          </w:p>
        </w:tc>
        <w:tc>
          <w:tcPr>
            <w:tcW w:w="2409" w:type="dxa"/>
            <w:vAlign w:val="bottom"/>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任职结束日期</w:t>
            </w:r>
          </w:p>
        </w:tc>
      </w:tr>
      <w:tr w:rsidR="00765DD4" w:rsidTr="00765DD4">
        <w:tc>
          <w:tcPr>
            <w:tcW w:w="2148"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P</w:t>
            </w:r>
            <w:r>
              <w:rPr>
                <w:rFonts w:asciiTheme="minorEastAsia" w:eastAsiaTheme="minorEastAsia" w:hAnsiTheme="minorEastAsia" w:cs="Arial Unicode MS"/>
                <w:kern w:val="0"/>
                <w:szCs w:val="21"/>
              </w:rPr>
              <w:t>erson</w:t>
            </w:r>
            <w:r>
              <w:rPr>
                <w:rFonts w:asciiTheme="minorEastAsia" w:eastAsiaTheme="minorEastAsia" w:hAnsiTheme="minorEastAsia" w:cs="Arial Unicode MS" w:hint="eastAsia"/>
                <w:kern w:val="0"/>
                <w:szCs w:val="21"/>
              </w:rPr>
              <w:t>RZT</w:t>
            </w:r>
            <w:r>
              <w:rPr>
                <w:rFonts w:asciiTheme="minorEastAsia" w:eastAsiaTheme="minorEastAsia" w:hAnsiTheme="minorEastAsia" w:cs="Arial Unicode MS"/>
                <w:kern w:val="0"/>
                <w:szCs w:val="21"/>
              </w:rPr>
              <w:t>ype</w:t>
            </w:r>
            <w:r>
              <w:rPr>
                <w:rFonts w:asciiTheme="minorEastAsia" w:eastAsiaTheme="minorEastAsia" w:hAnsiTheme="minorEastAsia" w:cs="Arial Unicode MS" w:hint="eastAsia"/>
                <w:kern w:val="0"/>
                <w:szCs w:val="21"/>
              </w:rPr>
              <w:t>ID</w:t>
            </w:r>
          </w:p>
        </w:tc>
        <w:tc>
          <w:tcPr>
            <w:tcW w:w="1843" w:type="dxa"/>
          </w:tcPr>
          <w:p w:rsidR="00765DD4" w:rsidRDefault="00765DD4" w:rsidP="00765DD4">
            <w:pPr>
              <w:spacing w:before="62" w:after="62"/>
              <w:jc w:val="left"/>
              <w:rPr>
                <w:rFonts w:ascii="宋体" w:cs="宋体"/>
                <w:color w:val="000000"/>
                <w:kern w:val="0"/>
                <w:sz w:val="18"/>
                <w:szCs w:val="18"/>
                <w:highlight w:val="white"/>
              </w:rPr>
            </w:pPr>
            <w:r>
              <w:rPr>
                <w:rFonts w:ascii="宋体" w:cs="宋体"/>
                <w:color w:val="000000"/>
                <w:kern w:val="0"/>
                <w:sz w:val="18"/>
                <w:szCs w:val="18"/>
              </w:rPr>
              <w:t>USR_UDF_PERSONRZTYPEID</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64 CHAR)</w:t>
            </w:r>
          </w:p>
        </w:tc>
        <w:tc>
          <w:tcPr>
            <w:tcW w:w="2409" w:type="dxa"/>
            <w:vAlign w:val="bottom"/>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任职类型ID</w:t>
            </w:r>
          </w:p>
        </w:tc>
      </w:tr>
      <w:tr w:rsidR="00765DD4" w:rsidTr="00765DD4">
        <w:tc>
          <w:tcPr>
            <w:tcW w:w="2148"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P</w:t>
            </w:r>
            <w:r>
              <w:rPr>
                <w:rFonts w:asciiTheme="minorEastAsia" w:eastAsiaTheme="minorEastAsia" w:hAnsiTheme="minorEastAsia" w:cs="Arial Unicode MS"/>
                <w:kern w:val="0"/>
                <w:szCs w:val="21"/>
              </w:rPr>
              <w:t>erson</w:t>
            </w:r>
            <w:r>
              <w:rPr>
                <w:rFonts w:asciiTheme="minorEastAsia" w:eastAsiaTheme="minorEastAsia" w:hAnsiTheme="minorEastAsia" w:cs="Arial Unicode MS" w:hint="eastAsia"/>
                <w:kern w:val="0"/>
                <w:szCs w:val="21"/>
              </w:rPr>
              <w:t>RZT</w:t>
            </w:r>
            <w:r>
              <w:rPr>
                <w:rFonts w:asciiTheme="minorEastAsia" w:eastAsiaTheme="minorEastAsia" w:hAnsiTheme="minorEastAsia" w:cs="Arial Unicode MS"/>
                <w:kern w:val="0"/>
                <w:szCs w:val="21"/>
              </w:rPr>
              <w:t>ype</w:t>
            </w:r>
            <w:r>
              <w:rPr>
                <w:rFonts w:asciiTheme="minorEastAsia" w:eastAsiaTheme="minorEastAsia" w:hAnsiTheme="minorEastAsia" w:cs="Arial Unicode MS" w:hint="eastAsia"/>
                <w:kern w:val="0"/>
                <w:szCs w:val="21"/>
              </w:rPr>
              <w:t>Number</w:t>
            </w:r>
          </w:p>
        </w:tc>
        <w:tc>
          <w:tcPr>
            <w:tcW w:w="1843" w:type="dxa"/>
          </w:tcPr>
          <w:p w:rsidR="00765DD4" w:rsidRDefault="00765DD4" w:rsidP="00765DD4">
            <w:pPr>
              <w:spacing w:before="62" w:after="62"/>
              <w:jc w:val="left"/>
              <w:rPr>
                <w:rFonts w:ascii="宋体" w:cs="宋体"/>
                <w:color w:val="000000"/>
                <w:kern w:val="0"/>
                <w:sz w:val="18"/>
                <w:szCs w:val="18"/>
              </w:rPr>
            </w:pPr>
            <w:r>
              <w:rPr>
                <w:rFonts w:ascii="宋体" w:cs="宋体"/>
                <w:color w:val="000000"/>
                <w:kern w:val="0"/>
                <w:sz w:val="18"/>
                <w:szCs w:val="18"/>
                <w:highlight w:val="white"/>
              </w:rPr>
              <w:t>USR_UDF_PERSONRZTYPENUMBER</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100 CHAR)</w:t>
            </w:r>
          </w:p>
        </w:tc>
        <w:tc>
          <w:tcPr>
            <w:tcW w:w="2409" w:type="dxa"/>
            <w:vAlign w:val="bottom"/>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任职类型编码</w:t>
            </w:r>
          </w:p>
        </w:tc>
      </w:tr>
      <w:tr w:rsidR="00765DD4" w:rsidTr="00765DD4">
        <w:tc>
          <w:tcPr>
            <w:tcW w:w="2148"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P</w:t>
            </w:r>
            <w:r>
              <w:rPr>
                <w:rFonts w:asciiTheme="minorEastAsia" w:eastAsiaTheme="minorEastAsia" w:hAnsiTheme="minorEastAsia" w:cs="Arial Unicode MS"/>
                <w:kern w:val="0"/>
                <w:szCs w:val="21"/>
              </w:rPr>
              <w:t>erson</w:t>
            </w:r>
            <w:r>
              <w:rPr>
                <w:rFonts w:asciiTheme="minorEastAsia" w:eastAsiaTheme="minorEastAsia" w:hAnsiTheme="minorEastAsia" w:cs="Arial Unicode MS" w:hint="eastAsia"/>
                <w:kern w:val="0"/>
                <w:szCs w:val="21"/>
              </w:rPr>
              <w:t>RZT</w:t>
            </w:r>
            <w:r>
              <w:rPr>
                <w:rFonts w:asciiTheme="minorEastAsia" w:eastAsiaTheme="minorEastAsia" w:hAnsiTheme="minorEastAsia" w:cs="Arial Unicode MS"/>
                <w:kern w:val="0"/>
                <w:szCs w:val="21"/>
              </w:rPr>
              <w:t>ype</w:t>
            </w:r>
            <w:r>
              <w:rPr>
                <w:rFonts w:asciiTheme="minorEastAsia" w:eastAsiaTheme="minorEastAsia" w:hAnsiTheme="minorEastAsia" w:cs="Arial Unicode MS" w:hint="eastAsia"/>
                <w:kern w:val="0"/>
                <w:szCs w:val="21"/>
              </w:rPr>
              <w:t>Name</w:t>
            </w:r>
          </w:p>
        </w:tc>
        <w:tc>
          <w:tcPr>
            <w:tcW w:w="1843" w:type="dxa"/>
          </w:tcPr>
          <w:p w:rsidR="00765DD4" w:rsidRDefault="00765DD4" w:rsidP="00765DD4">
            <w:pPr>
              <w:spacing w:before="62" w:after="62"/>
              <w:jc w:val="left"/>
              <w:rPr>
                <w:rFonts w:ascii="宋体" w:cs="宋体"/>
                <w:color w:val="000000"/>
                <w:kern w:val="0"/>
                <w:sz w:val="18"/>
                <w:szCs w:val="18"/>
              </w:rPr>
            </w:pPr>
            <w:r>
              <w:rPr>
                <w:rFonts w:ascii="宋体" w:cs="宋体"/>
                <w:color w:val="000000"/>
                <w:kern w:val="0"/>
                <w:sz w:val="18"/>
                <w:szCs w:val="18"/>
                <w:highlight w:val="white"/>
              </w:rPr>
              <w:t>USR_UDF_PERSONRZTYPENAME</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100 CHAR)</w:t>
            </w:r>
          </w:p>
        </w:tc>
        <w:tc>
          <w:tcPr>
            <w:tcW w:w="2409" w:type="dxa"/>
            <w:vAlign w:val="bottom"/>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任职类型名称</w:t>
            </w:r>
          </w:p>
        </w:tc>
      </w:tr>
      <w:tr w:rsidR="00765DD4" w:rsidTr="00765DD4">
        <w:tc>
          <w:tcPr>
            <w:tcW w:w="2148"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w:t>
            </w:r>
            <w:r>
              <w:rPr>
                <w:rFonts w:asciiTheme="minorEastAsia" w:eastAsiaTheme="minorEastAsia" w:hAnsiTheme="minorEastAsia" w:cs="Arial Unicode MS"/>
                <w:kern w:val="0"/>
                <w:szCs w:val="21"/>
              </w:rPr>
              <w:t>PosmemfControlUnitID</w:t>
            </w:r>
          </w:p>
        </w:tc>
        <w:tc>
          <w:tcPr>
            <w:tcW w:w="1843" w:type="dxa"/>
          </w:tcPr>
          <w:p w:rsidR="00765DD4" w:rsidRDefault="00765DD4" w:rsidP="00765DD4">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USR_UDF_POSMEMFCONTROLUNITID</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256 CHAR)</w:t>
            </w:r>
          </w:p>
        </w:tc>
        <w:tc>
          <w:tcPr>
            <w:tcW w:w="2409" w:type="dxa"/>
            <w:vAlign w:val="bottom"/>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控制单元ID</w:t>
            </w:r>
          </w:p>
        </w:tc>
      </w:tr>
      <w:tr w:rsidR="00765DD4" w:rsidTr="00765DD4">
        <w:tc>
          <w:tcPr>
            <w:tcW w:w="2148"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w:t>
            </w:r>
            <w:r>
              <w:rPr>
                <w:rFonts w:asciiTheme="minorEastAsia" w:eastAsiaTheme="minorEastAsia" w:hAnsiTheme="minorEastAsia" w:cs="Arial Unicode MS"/>
                <w:kern w:val="0"/>
                <w:szCs w:val="21"/>
              </w:rPr>
              <w:t>PosmemfControlUnit</w:t>
            </w:r>
            <w:r>
              <w:rPr>
                <w:rFonts w:asciiTheme="minorEastAsia" w:eastAsiaTheme="minorEastAsia" w:hAnsiTheme="minorEastAsia" w:cs="Arial Unicode MS" w:hint="eastAsia"/>
                <w:kern w:val="0"/>
                <w:szCs w:val="21"/>
              </w:rPr>
              <w:t>Name</w:t>
            </w:r>
          </w:p>
        </w:tc>
        <w:tc>
          <w:tcPr>
            <w:tcW w:w="1843" w:type="dxa"/>
          </w:tcPr>
          <w:p w:rsidR="00765DD4" w:rsidRDefault="00765DD4" w:rsidP="00765DD4">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USR_UDF_POSMEMFCONTROLUNITNAME</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100 CHAR)</w:t>
            </w:r>
          </w:p>
        </w:tc>
        <w:tc>
          <w:tcPr>
            <w:tcW w:w="2409" w:type="dxa"/>
            <w:vAlign w:val="bottom"/>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控制单元名称</w:t>
            </w:r>
          </w:p>
        </w:tc>
      </w:tr>
      <w:tr w:rsidR="00765DD4" w:rsidTr="00765DD4">
        <w:tc>
          <w:tcPr>
            <w:tcW w:w="2148"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w:t>
            </w:r>
            <w:r>
              <w:rPr>
                <w:rFonts w:asciiTheme="minorEastAsia" w:eastAsiaTheme="minorEastAsia" w:hAnsiTheme="minorEastAsia" w:cs="Arial Unicode MS"/>
                <w:kern w:val="0"/>
                <w:szCs w:val="21"/>
              </w:rPr>
              <w:t>PosmemfControlUnit</w:t>
            </w:r>
            <w:r>
              <w:rPr>
                <w:rFonts w:asciiTheme="minorEastAsia" w:eastAsiaTheme="minorEastAsia" w:hAnsiTheme="minorEastAsia" w:cs="Arial Unicode MS" w:hint="eastAsia"/>
                <w:kern w:val="0"/>
                <w:szCs w:val="21"/>
              </w:rPr>
              <w:t>No</w:t>
            </w:r>
          </w:p>
        </w:tc>
        <w:tc>
          <w:tcPr>
            <w:tcW w:w="1843" w:type="dxa"/>
          </w:tcPr>
          <w:p w:rsidR="00765DD4" w:rsidRDefault="00765DD4" w:rsidP="00765DD4">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USR_UDF_POSMEMFCONTROLUNITNO</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100 CHAR)</w:t>
            </w:r>
          </w:p>
        </w:tc>
        <w:tc>
          <w:tcPr>
            <w:tcW w:w="2409" w:type="dxa"/>
            <w:vAlign w:val="bottom"/>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控制单元编码</w:t>
            </w:r>
          </w:p>
        </w:tc>
      </w:tr>
      <w:tr w:rsidR="00765DD4" w:rsidTr="00765DD4">
        <w:tc>
          <w:tcPr>
            <w:tcW w:w="2148"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User</w:t>
            </w:r>
            <w:r>
              <w:rPr>
                <w:rFonts w:asciiTheme="minorEastAsia" w:eastAsiaTheme="minorEastAsia" w:hAnsiTheme="minorEastAsia" w:cs="Arial Unicode MS"/>
                <w:kern w:val="0"/>
                <w:szCs w:val="21"/>
              </w:rPr>
              <w:t>PositionMemberID</w:t>
            </w:r>
          </w:p>
        </w:tc>
        <w:tc>
          <w:tcPr>
            <w:tcW w:w="1843" w:type="dxa"/>
          </w:tcPr>
          <w:p w:rsidR="00765DD4" w:rsidRDefault="00765DD4" w:rsidP="00765DD4">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USR_UDF_POSITIONMEMBERID</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100 CHAR)</w:t>
            </w:r>
          </w:p>
        </w:tc>
        <w:tc>
          <w:tcPr>
            <w:tcW w:w="2409" w:type="dxa"/>
            <w:vAlign w:val="bottom"/>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ID</w:t>
            </w:r>
          </w:p>
        </w:tc>
      </w:tr>
      <w:tr w:rsidR="00765DD4" w:rsidTr="00765DD4">
        <w:tc>
          <w:tcPr>
            <w:tcW w:w="2148"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kern w:val="0"/>
                <w:szCs w:val="21"/>
              </w:rPr>
              <w:t>UserPerson</w:t>
            </w:r>
            <w:r>
              <w:rPr>
                <w:rFonts w:asciiTheme="minorEastAsia" w:eastAsiaTheme="minorEastAsia" w:hAnsiTheme="minorEastAsia" w:cs="Arial Unicode MS" w:hint="eastAsia"/>
                <w:kern w:val="0"/>
                <w:szCs w:val="21"/>
              </w:rPr>
              <w:t>HRO</w:t>
            </w:r>
            <w:r>
              <w:rPr>
                <w:rFonts w:asciiTheme="minorEastAsia" w:eastAsiaTheme="minorEastAsia" w:hAnsiTheme="minorEastAsia" w:cs="Arial Unicode MS"/>
                <w:kern w:val="0"/>
                <w:szCs w:val="21"/>
              </w:rPr>
              <w:t>rguni</w:t>
            </w:r>
            <w:r>
              <w:rPr>
                <w:rFonts w:asciiTheme="minorEastAsia" w:eastAsiaTheme="minorEastAsia" w:hAnsiTheme="minorEastAsia" w:cs="Arial Unicode MS"/>
                <w:kern w:val="0"/>
                <w:szCs w:val="21"/>
              </w:rPr>
              <w:lastRenderedPageBreak/>
              <w:t>tID</w:t>
            </w:r>
          </w:p>
        </w:tc>
        <w:tc>
          <w:tcPr>
            <w:tcW w:w="1843" w:type="dxa"/>
          </w:tcPr>
          <w:p w:rsidR="00765DD4" w:rsidRDefault="00765DD4" w:rsidP="00765DD4">
            <w:pPr>
              <w:spacing w:before="62" w:after="62"/>
              <w:jc w:val="left"/>
              <w:rPr>
                <w:rFonts w:ascii="宋体" w:cs="宋体"/>
                <w:color w:val="000000"/>
                <w:kern w:val="0"/>
                <w:sz w:val="18"/>
                <w:szCs w:val="18"/>
                <w:highlight w:val="white"/>
              </w:rPr>
            </w:pPr>
            <w:r>
              <w:rPr>
                <w:rFonts w:ascii="宋体" w:cs="宋体"/>
                <w:color w:val="000000"/>
                <w:kern w:val="0"/>
                <w:sz w:val="18"/>
                <w:szCs w:val="18"/>
              </w:rPr>
              <w:lastRenderedPageBreak/>
              <w:t>USR_UDF_PERSONHROR</w:t>
            </w:r>
            <w:r>
              <w:rPr>
                <w:rFonts w:ascii="宋体" w:cs="宋体"/>
                <w:color w:val="000000"/>
                <w:kern w:val="0"/>
                <w:sz w:val="18"/>
                <w:szCs w:val="18"/>
              </w:rPr>
              <w:lastRenderedPageBreak/>
              <w:t>GUNITID</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lastRenderedPageBreak/>
              <w:t>VARCHAR2(200 CHAR)</w:t>
            </w:r>
          </w:p>
        </w:tc>
        <w:tc>
          <w:tcPr>
            <w:tcW w:w="2409" w:type="dxa"/>
            <w:vAlign w:val="bottom"/>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人员HR组织ID</w:t>
            </w:r>
          </w:p>
        </w:tc>
      </w:tr>
      <w:tr w:rsidR="00765DD4" w:rsidTr="00765DD4">
        <w:tc>
          <w:tcPr>
            <w:tcW w:w="2148"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kern w:val="0"/>
                <w:szCs w:val="21"/>
              </w:rPr>
              <w:lastRenderedPageBreak/>
              <w:t>UserPerson</w:t>
            </w:r>
            <w:r>
              <w:rPr>
                <w:rFonts w:asciiTheme="minorEastAsia" w:eastAsiaTheme="minorEastAsia" w:hAnsiTheme="minorEastAsia" w:cs="Arial Unicode MS" w:hint="eastAsia"/>
                <w:kern w:val="0"/>
                <w:szCs w:val="21"/>
              </w:rPr>
              <w:t>HRO</w:t>
            </w:r>
            <w:r>
              <w:rPr>
                <w:rFonts w:asciiTheme="minorEastAsia" w:eastAsiaTheme="minorEastAsia" w:hAnsiTheme="minorEastAsia" w:cs="Arial Unicode MS"/>
                <w:kern w:val="0"/>
                <w:szCs w:val="21"/>
              </w:rPr>
              <w:t>rgunitName</w:t>
            </w:r>
          </w:p>
        </w:tc>
        <w:tc>
          <w:tcPr>
            <w:tcW w:w="1843" w:type="dxa"/>
          </w:tcPr>
          <w:p w:rsidR="00765DD4" w:rsidRDefault="00765DD4" w:rsidP="00765DD4">
            <w:pPr>
              <w:spacing w:before="62" w:after="62"/>
              <w:jc w:val="left"/>
              <w:rPr>
                <w:rFonts w:ascii="宋体" w:cs="宋体"/>
                <w:color w:val="000000"/>
                <w:kern w:val="0"/>
                <w:sz w:val="18"/>
                <w:szCs w:val="18"/>
                <w:highlight w:val="white"/>
              </w:rPr>
            </w:pPr>
            <w:r>
              <w:rPr>
                <w:rFonts w:ascii="宋体" w:cs="宋体"/>
                <w:color w:val="000000"/>
                <w:kern w:val="0"/>
                <w:sz w:val="18"/>
                <w:szCs w:val="18"/>
              </w:rPr>
              <w:t>USR_UDF_PERSONHRORGUNITNAME</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100 CHAR)</w:t>
            </w:r>
          </w:p>
        </w:tc>
        <w:tc>
          <w:tcPr>
            <w:tcW w:w="2409" w:type="dxa"/>
            <w:vAlign w:val="bottom"/>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人员HR组织名称</w:t>
            </w:r>
          </w:p>
        </w:tc>
      </w:tr>
      <w:tr w:rsidR="00765DD4" w:rsidTr="00765DD4">
        <w:tc>
          <w:tcPr>
            <w:tcW w:w="2148" w:type="dxa"/>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kern w:val="0"/>
                <w:szCs w:val="21"/>
              </w:rPr>
              <w:t>UserPerson</w:t>
            </w:r>
            <w:r>
              <w:rPr>
                <w:rFonts w:asciiTheme="minorEastAsia" w:eastAsiaTheme="minorEastAsia" w:hAnsiTheme="minorEastAsia" w:cs="Arial Unicode MS" w:hint="eastAsia"/>
                <w:kern w:val="0"/>
                <w:szCs w:val="21"/>
              </w:rPr>
              <w:t>HRO</w:t>
            </w:r>
            <w:r>
              <w:rPr>
                <w:rFonts w:asciiTheme="minorEastAsia" w:eastAsiaTheme="minorEastAsia" w:hAnsiTheme="minorEastAsia" w:cs="Arial Unicode MS"/>
                <w:kern w:val="0"/>
                <w:szCs w:val="21"/>
              </w:rPr>
              <w:t>rgunitNumber</w:t>
            </w:r>
          </w:p>
        </w:tc>
        <w:tc>
          <w:tcPr>
            <w:tcW w:w="1843" w:type="dxa"/>
          </w:tcPr>
          <w:p w:rsidR="00765DD4" w:rsidRDefault="00765DD4" w:rsidP="00765DD4">
            <w:pPr>
              <w:spacing w:before="62" w:after="62"/>
              <w:jc w:val="left"/>
              <w:rPr>
                <w:rFonts w:ascii="宋体" w:cs="宋体"/>
                <w:color w:val="000000"/>
                <w:kern w:val="0"/>
                <w:sz w:val="18"/>
                <w:szCs w:val="18"/>
                <w:highlight w:val="white"/>
              </w:rPr>
            </w:pPr>
            <w:r>
              <w:rPr>
                <w:rFonts w:ascii="宋体" w:cs="宋体"/>
                <w:color w:val="000000"/>
                <w:kern w:val="0"/>
                <w:sz w:val="18"/>
                <w:szCs w:val="18"/>
              </w:rPr>
              <w:t>USR_UDF_PERSONHRORGUNITNUMBER</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100 CHAR)</w:t>
            </w:r>
          </w:p>
        </w:tc>
        <w:tc>
          <w:tcPr>
            <w:tcW w:w="2409" w:type="dxa"/>
            <w:vAlign w:val="bottom"/>
          </w:tcPr>
          <w:p w:rsidR="00765DD4" w:rsidRDefault="00765DD4" w:rsidP="00765DD4">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人员HR组织编码</w:t>
            </w:r>
          </w:p>
        </w:tc>
      </w:tr>
      <w:tr w:rsidR="00765DD4" w:rsidTr="00765DD4">
        <w:tc>
          <w:tcPr>
            <w:tcW w:w="2148" w:type="dxa"/>
          </w:tcPr>
          <w:p w:rsidR="00765DD4" w:rsidRPr="00BA5AC9" w:rsidRDefault="00765DD4" w:rsidP="00765DD4">
            <w:pPr>
              <w:spacing w:before="62" w:after="62"/>
              <w:jc w:val="left"/>
              <w:rPr>
                <w:rFonts w:asciiTheme="minorEastAsia" w:eastAsiaTheme="minorEastAsia" w:hAnsiTheme="minorEastAsia" w:cs="Arial Unicode MS"/>
                <w:color w:val="FFC000"/>
                <w:kern w:val="0"/>
                <w:szCs w:val="21"/>
              </w:rPr>
            </w:pPr>
            <w:r w:rsidRPr="00BA5AC9">
              <w:rPr>
                <w:rFonts w:asciiTheme="minorEastAsia" w:eastAsiaTheme="minorEastAsia" w:hAnsiTheme="minorEastAsia" w:cs="Arial Unicode MS" w:hint="eastAsia"/>
                <w:color w:val="FFC000"/>
                <w:kern w:val="0"/>
                <w:szCs w:val="21"/>
              </w:rPr>
              <w:t>User</w:t>
            </w:r>
            <w:r w:rsidRPr="00BA5AC9">
              <w:rPr>
                <w:rFonts w:asciiTheme="minorEastAsia" w:eastAsiaTheme="minorEastAsia" w:hAnsiTheme="minorEastAsia" w:cs="Arial Unicode MS"/>
                <w:color w:val="FFC000"/>
                <w:kern w:val="0"/>
                <w:szCs w:val="21"/>
              </w:rPr>
              <w:t>ZZCXJ</w:t>
            </w:r>
          </w:p>
        </w:tc>
        <w:tc>
          <w:tcPr>
            <w:tcW w:w="1843" w:type="dxa"/>
          </w:tcPr>
          <w:p w:rsidR="00765DD4" w:rsidRPr="00BA5AC9" w:rsidRDefault="00765DD4" w:rsidP="00765DD4">
            <w:pPr>
              <w:spacing w:before="62" w:after="62"/>
              <w:jc w:val="left"/>
              <w:rPr>
                <w:rFonts w:ascii="宋体" w:cs="宋体"/>
                <w:color w:val="FFC000"/>
                <w:kern w:val="0"/>
                <w:sz w:val="18"/>
                <w:szCs w:val="18"/>
              </w:rPr>
            </w:pPr>
            <w:r w:rsidRPr="00BA5AC9">
              <w:rPr>
                <w:rFonts w:ascii="宋体" w:cs="宋体"/>
                <w:color w:val="FFC000"/>
                <w:kern w:val="0"/>
                <w:sz w:val="18"/>
                <w:szCs w:val="18"/>
              </w:rPr>
              <w:t>USR_UDF_ZZCXJ</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64 CHAR)</w:t>
            </w:r>
          </w:p>
        </w:tc>
        <w:tc>
          <w:tcPr>
            <w:tcW w:w="2409" w:type="dxa"/>
            <w:vAlign w:val="bottom"/>
          </w:tcPr>
          <w:p w:rsidR="00765DD4" w:rsidRPr="00BA5AC9" w:rsidRDefault="00765DD4" w:rsidP="00765DD4">
            <w:pPr>
              <w:spacing w:before="62" w:after="62"/>
              <w:jc w:val="left"/>
              <w:rPr>
                <w:rFonts w:asciiTheme="minorEastAsia" w:eastAsiaTheme="minorEastAsia" w:hAnsiTheme="minorEastAsia" w:cs="Arial Unicode MS"/>
                <w:color w:val="FFC000"/>
                <w:kern w:val="0"/>
                <w:szCs w:val="21"/>
              </w:rPr>
            </w:pPr>
            <w:r w:rsidRPr="00BA5AC9">
              <w:rPr>
                <w:rFonts w:asciiTheme="minorEastAsia" w:eastAsiaTheme="minorEastAsia" w:hAnsiTheme="minorEastAsia" w:cs="Arial Unicode MS" w:hint="eastAsia"/>
                <w:color w:val="FFC000"/>
                <w:kern w:val="0"/>
                <w:szCs w:val="21"/>
              </w:rPr>
              <w:t>创想家</w:t>
            </w:r>
            <w:r w:rsidRPr="00BA5AC9">
              <w:rPr>
                <w:rFonts w:asciiTheme="minorEastAsia" w:eastAsiaTheme="minorEastAsia" w:hAnsiTheme="minorEastAsia" w:cs="Arial Unicode MS"/>
                <w:color w:val="FFC000"/>
                <w:kern w:val="0"/>
                <w:szCs w:val="21"/>
              </w:rPr>
              <w:t>/融誉生/传奇</w:t>
            </w:r>
          </w:p>
        </w:tc>
      </w:tr>
      <w:tr w:rsidR="00765DD4" w:rsidTr="00765DD4">
        <w:tc>
          <w:tcPr>
            <w:tcW w:w="2148" w:type="dxa"/>
          </w:tcPr>
          <w:p w:rsidR="00765DD4" w:rsidRPr="00BA5AC9" w:rsidRDefault="00765DD4" w:rsidP="00765DD4">
            <w:pPr>
              <w:spacing w:before="62" w:after="62"/>
              <w:jc w:val="left"/>
              <w:rPr>
                <w:rFonts w:asciiTheme="minorEastAsia" w:eastAsiaTheme="minorEastAsia" w:hAnsiTheme="minorEastAsia" w:cs="Arial Unicode MS"/>
                <w:color w:val="FFC000"/>
                <w:kern w:val="0"/>
                <w:szCs w:val="21"/>
              </w:rPr>
            </w:pPr>
            <w:r w:rsidRPr="00BA5AC9">
              <w:rPr>
                <w:rFonts w:asciiTheme="minorEastAsia" w:eastAsiaTheme="minorEastAsia" w:hAnsiTheme="minorEastAsia" w:cs="Arial Unicode MS" w:hint="eastAsia"/>
                <w:color w:val="FFC000"/>
                <w:kern w:val="0"/>
                <w:szCs w:val="21"/>
              </w:rPr>
              <w:t>User</w:t>
            </w:r>
            <w:r w:rsidRPr="00BA5AC9">
              <w:rPr>
                <w:rFonts w:asciiTheme="minorEastAsia" w:eastAsiaTheme="minorEastAsia" w:hAnsiTheme="minorEastAsia" w:cs="Arial Unicode MS"/>
                <w:color w:val="FFC000"/>
                <w:kern w:val="0"/>
                <w:szCs w:val="21"/>
              </w:rPr>
              <w:t>ZDHRZZCXJ</w:t>
            </w:r>
          </w:p>
        </w:tc>
        <w:tc>
          <w:tcPr>
            <w:tcW w:w="1843" w:type="dxa"/>
          </w:tcPr>
          <w:p w:rsidR="00765DD4" w:rsidRPr="00BA5AC9" w:rsidRDefault="00765DD4" w:rsidP="00765DD4">
            <w:pPr>
              <w:spacing w:before="62" w:after="62"/>
              <w:jc w:val="left"/>
              <w:rPr>
                <w:rFonts w:ascii="宋体" w:cs="宋体"/>
                <w:color w:val="FFC000"/>
                <w:kern w:val="0"/>
                <w:sz w:val="18"/>
                <w:szCs w:val="18"/>
              </w:rPr>
            </w:pPr>
            <w:r w:rsidRPr="00BA5AC9">
              <w:rPr>
                <w:rFonts w:ascii="宋体" w:cs="宋体"/>
                <w:color w:val="FFC000"/>
                <w:kern w:val="0"/>
                <w:sz w:val="18"/>
                <w:szCs w:val="18"/>
              </w:rPr>
              <w:t>USR_UDF_ZDHRZZCXJ</w:t>
            </w:r>
          </w:p>
        </w:tc>
        <w:tc>
          <w:tcPr>
            <w:tcW w:w="1985" w:type="dxa"/>
          </w:tcPr>
          <w:p w:rsidR="00765DD4" w:rsidRPr="00506ED4" w:rsidRDefault="00765D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64 CHAR)</w:t>
            </w:r>
          </w:p>
        </w:tc>
        <w:tc>
          <w:tcPr>
            <w:tcW w:w="2409" w:type="dxa"/>
          </w:tcPr>
          <w:p w:rsidR="00765DD4" w:rsidRPr="00BA5AC9" w:rsidRDefault="00765DD4" w:rsidP="00765DD4">
            <w:pPr>
              <w:spacing w:before="62" w:after="62"/>
              <w:jc w:val="left"/>
              <w:rPr>
                <w:rFonts w:asciiTheme="minorEastAsia" w:eastAsiaTheme="minorEastAsia" w:hAnsiTheme="minorEastAsia" w:cs="Arial Unicode MS"/>
                <w:color w:val="FFC000"/>
                <w:kern w:val="0"/>
                <w:szCs w:val="21"/>
              </w:rPr>
            </w:pPr>
            <w:r w:rsidRPr="00BA5AC9">
              <w:rPr>
                <w:rFonts w:asciiTheme="minorEastAsia" w:eastAsiaTheme="minorEastAsia" w:hAnsiTheme="minorEastAsia" w:cs="Arial Unicode MS" w:hint="eastAsia"/>
                <w:color w:val="FFC000"/>
                <w:kern w:val="0"/>
                <w:szCs w:val="21"/>
              </w:rPr>
              <w:t>创想家</w:t>
            </w:r>
            <w:r w:rsidRPr="00BA5AC9">
              <w:rPr>
                <w:rFonts w:asciiTheme="minorEastAsia" w:eastAsiaTheme="minorEastAsia" w:hAnsiTheme="minorEastAsia" w:cs="Arial Unicode MS"/>
                <w:color w:val="FFC000"/>
                <w:kern w:val="0"/>
                <w:szCs w:val="21"/>
              </w:rPr>
              <w:t>/融誉生/传奇</w:t>
            </w:r>
            <w:r w:rsidRPr="00BA5AC9">
              <w:rPr>
                <w:rFonts w:asciiTheme="minorEastAsia" w:eastAsiaTheme="minorEastAsia" w:hAnsiTheme="minorEastAsia" w:cs="Arial Unicode MS" w:hint="eastAsia"/>
                <w:color w:val="FFC000"/>
                <w:kern w:val="0"/>
                <w:szCs w:val="21"/>
              </w:rPr>
              <w:t xml:space="preserve"> 文本</w:t>
            </w:r>
          </w:p>
        </w:tc>
      </w:tr>
      <w:tr w:rsidR="00765DD4" w:rsidTr="00765DD4">
        <w:tc>
          <w:tcPr>
            <w:tcW w:w="2148" w:type="dxa"/>
          </w:tcPr>
          <w:p w:rsidR="00765DD4" w:rsidRPr="00BA5AC9" w:rsidRDefault="00765DD4" w:rsidP="00765DD4">
            <w:pPr>
              <w:spacing w:before="62" w:after="62"/>
              <w:jc w:val="left"/>
              <w:rPr>
                <w:rFonts w:asciiTheme="minorEastAsia" w:eastAsiaTheme="minorEastAsia" w:hAnsiTheme="minorEastAsia" w:cs="Arial Unicode MS"/>
                <w:color w:val="FFC000"/>
                <w:kern w:val="0"/>
                <w:szCs w:val="21"/>
              </w:rPr>
            </w:pPr>
            <w:r w:rsidRPr="00BA5AC9">
              <w:rPr>
                <w:rFonts w:asciiTheme="minorEastAsia" w:eastAsiaTheme="minorEastAsia" w:hAnsiTheme="minorEastAsia" w:cs="Arial Unicode MS" w:hint="eastAsia"/>
                <w:color w:val="FFC000"/>
                <w:kern w:val="0"/>
                <w:szCs w:val="21"/>
              </w:rPr>
              <w:t>User</w:t>
            </w:r>
            <w:r w:rsidRPr="00BA5AC9">
              <w:rPr>
                <w:rFonts w:asciiTheme="minorEastAsia" w:eastAsiaTheme="minorEastAsia" w:hAnsiTheme="minorEastAsia" w:cs="Arial Unicode MS"/>
                <w:color w:val="FFC000"/>
                <w:kern w:val="0"/>
                <w:szCs w:val="21"/>
              </w:rPr>
              <w:t>CONAR</w:t>
            </w:r>
          </w:p>
        </w:tc>
        <w:tc>
          <w:tcPr>
            <w:tcW w:w="1843" w:type="dxa"/>
          </w:tcPr>
          <w:p w:rsidR="00765DD4" w:rsidRPr="00BA5AC9" w:rsidRDefault="00765DD4" w:rsidP="00765DD4">
            <w:pPr>
              <w:spacing w:before="62" w:after="62"/>
              <w:jc w:val="left"/>
              <w:rPr>
                <w:rFonts w:ascii="宋体" w:cs="宋体"/>
                <w:color w:val="FFC000"/>
                <w:kern w:val="0"/>
                <w:sz w:val="18"/>
                <w:szCs w:val="18"/>
              </w:rPr>
            </w:pPr>
            <w:r w:rsidRPr="00BA5AC9">
              <w:rPr>
                <w:rFonts w:ascii="宋体" w:cs="宋体"/>
                <w:color w:val="FFC000"/>
                <w:kern w:val="0"/>
                <w:sz w:val="18"/>
                <w:szCs w:val="18"/>
              </w:rPr>
              <w:t>USR_UDF_CONAR</w:t>
            </w:r>
          </w:p>
        </w:tc>
        <w:tc>
          <w:tcPr>
            <w:tcW w:w="1985" w:type="dxa"/>
          </w:tcPr>
          <w:p w:rsidR="00765DD4" w:rsidRPr="00506ED4" w:rsidRDefault="00765DD4" w:rsidP="00765DD4">
            <w:pPr>
              <w:spacing w:before="62" w:after="62"/>
              <w:rPr>
                <w:rFonts w:ascii="宋体" w:cs="宋体"/>
                <w:color w:val="000000"/>
                <w:kern w:val="0"/>
                <w:sz w:val="18"/>
                <w:szCs w:val="18"/>
                <w:highlight w:val="white"/>
              </w:rPr>
            </w:pPr>
            <w:r w:rsidRPr="00506ED4">
              <w:rPr>
                <w:rFonts w:ascii="宋体" w:cs="宋体"/>
                <w:color w:val="000000"/>
                <w:kern w:val="0"/>
                <w:sz w:val="18"/>
                <w:szCs w:val="18"/>
                <w:highlight w:val="white"/>
              </w:rPr>
              <w:t>VARCHAR2(64 CHAR)</w:t>
            </w:r>
          </w:p>
        </w:tc>
        <w:tc>
          <w:tcPr>
            <w:tcW w:w="2409" w:type="dxa"/>
          </w:tcPr>
          <w:p w:rsidR="00765DD4" w:rsidRPr="00BA5AC9" w:rsidRDefault="00765DD4" w:rsidP="00765DD4">
            <w:pPr>
              <w:spacing w:before="62" w:after="62"/>
              <w:rPr>
                <w:color w:val="FFC000"/>
              </w:rPr>
            </w:pPr>
            <w:r w:rsidRPr="00BA5AC9">
              <w:rPr>
                <w:rFonts w:hint="eastAsia"/>
                <w:color w:val="FFC000"/>
              </w:rPr>
              <w:t>社保缴纳地</w:t>
            </w:r>
          </w:p>
        </w:tc>
      </w:tr>
      <w:tr w:rsidR="00765DD4" w:rsidTr="00765DD4">
        <w:tc>
          <w:tcPr>
            <w:tcW w:w="2148" w:type="dxa"/>
          </w:tcPr>
          <w:p w:rsidR="00765DD4" w:rsidRPr="00BA5AC9" w:rsidRDefault="00765DD4" w:rsidP="00765DD4">
            <w:pPr>
              <w:spacing w:before="62" w:after="62"/>
              <w:jc w:val="left"/>
              <w:rPr>
                <w:rFonts w:asciiTheme="minorEastAsia" w:eastAsiaTheme="minorEastAsia" w:hAnsiTheme="minorEastAsia" w:cs="Arial Unicode MS"/>
                <w:color w:val="FFC000"/>
                <w:kern w:val="0"/>
                <w:szCs w:val="21"/>
              </w:rPr>
            </w:pPr>
            <w:r w:rsidRPr="00BA5AC9">
              <w:rPr>
                <w:rFonts w:asciiTheme="minorEastAsia" w:eastAsiaTheme="minorEastAsia" w:hAnsiTheme="minorEastAsia" w:cs="Arial Unicode MS" w:hint="eastAsia"/>
                <w:color w:val="FFC000"/>
                <w:kern w:val="0"/>
                <w:szCs w:val="21"/>
              </w:rPr>
              <w:t>User</w:t>
            </w:r>
            <w:r w:rsidRPr="00BA5AC9">
              <w:rPr>
                <w:rFonts w:asciiTheme="minorEastAsia" w:eastAsiaTheme="minorEastAsia" w:hAnsiTheme="minorEastAsia" w:cs="Arial Unicode MS"/>
                <w:color w:val="FFC000"/>
                <w:kern w:val="0"/>
                <w:szCs w:val="21"/>
              </w:rPr>
              <w:t>ARTXT</w:t>
            </w:r>
          </w:p>
        </w:tc>
        <w:tc>
          <w:tcPr>
            <w:tcW w:w="1843" w:type="dxa"/>
          </w:tcPr>
          <w:p w:rsidR="00765DD4" w:rsidRPr="00BA5AC9" w:rsidRDefault="00765DD4" w:rsidP="00765DD4">
            <w:pPr>
              <w:spacing w:before="62" w:after="62"/>
              <w:jc w:val="left"/>
              <w:rPr>
                <w:rFonts w:ascii="宋体" w:cs="宋体"/>
                <w:color w:val="FFC000"/>
                <w:kern w:val="0"/>
                <w:sz w:val="18"/>
                <w:szCs w:val="18"/>
              </w:rPr>
            </w:pPr>
            <w:r w:rsidRPr="00BA5AC9">
              <w:rPr>
                <w:rFonts w:ascii="宋体" w:cs="宋体"/>
                <w:color w:val="FFC000"/>
                <w:kern w:val="0"/>
                <w:sz w:val="18"/>
                <w:szCs w:val="18"/>
              </w:rPr>
              <w:t>USR_UDF_ARTXT</w:t>
            </w:r>
          </w:p>
        </w:tc>
        <w:tc>
          <w:tcPr>
            <w:tcW w:w="1985" w:type="dxa"/>
          </w:tcPr>
          <w:p w:rsidR="00765DD4" w:rsidRPr="00506ED4" w:rsidRDefault="00506E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64 CHAR)</w:t>
            </w:r>
          </w:p>
        </w:tc>
        <w:tc>
          <w:tcPr>
            <w:tcW w:w="2409" w:type="dxa"/>
            <w:vAlign w:val="bottom"/>
          </w:tcPr>
          <w:p w:rsidR="00765DD4" w:rsidRPr="00BA5AC9" w:rsidRDefault="00765DD4" w:rsidP="00765DD4">
            <w:pPr>
              <w:spacing w:before="62" w:after="62"/>
              <w:jc w:val="left"/>
              <w:rPr>
                <w:rFonts w:asciiTheme="minorEastAsia" w:eastAsiaTheme="minorEastAsia" w:hAnsiTheme="minorEastAsia" w:cs="Arial Unicode MS"/>
                <w:color w:val="FFC000"/>
                <w:kern w:val="0"/>
                <w:szCs w:val="21"/>
              </w:rPr>
            </w:pPr>
            <w:r w:rsidRPr="00BA5AC9">
              <w:rPr>
                <w:rFonts w:hint="eastAsia"/>
                <w:color w:val="FFC000"/>
              </w:rPr>
              <w:t>社保缴纳地名称</w:t>
            </w:r>
          </w:p>
        </w:tc>
      </w:tr>
      <w:tr w:rsidR="00765DD4" w:rsidTr="00765DD4">
        <w:tc>
          <w:tcPr>
            <w:tcW w:w="2148" w:type="dxa"/>
          </w:tcPr>
          <w:p w:rsidR="00765DD4" w:rsidRPr="00BA5AC9" w:rsidRDefault="00765DD4" w:rsidP="00765DD4">
            <w:pPr>
              <w:spacing w:before="62" w:after="62"/>
              <w:jc w:val="left"/>
              <w:rPr>
                <w:rFonts w:asciiTheme="minorEastAsia" w:eastAsiaTheme="minorEastAsia" w:hAnsiTheme="minorEastAsia" w:cs="Arial Unicode MS"/>
                <w:color w:val="FFC000"/>
                <w:kern w:val="0"/>
                <w:szCs w:val="21"/>
              </w:rPr>
            </w:pPr>
            <w:r w:rsidRPr="00BA5AC9">
              <w:rPr>
                <w:rFonts w:asciiTheme="minorEastAsia" w:eastAsiaTheme="minorEastAsia" w:hAnsiTheme="minorEastAsia" w:cs="Arial Unicode MS" w:hint="eastAsia"/>
                <w:color w:val="FFC000"/>
                <w:kern w:val="0"/>
                <w:szCs w:val="21"/>
              </w:rPr>
              <w:t>UserVIP</w:t>
            </w:r>
          </w:p>
        </w:tc>
        <w:tc>
          <w:tcPr>
            <w:tcW w:w="1843" w:type="dxa"/>
          </w:tcPr>
          <w:p w:rsidR="00765DD4" w:rsidRPr="00BA5AC9" w:rsidRDefault="00765DD4" w:rsidP="00765DD4">
            <w:pPr>
              <w:spacing w:before="62" w:after="62"/>
              <w:jc w:val="left"/>
              <w:rPr>
                <w:rFonts w:ascii="宋体" w:cs="宋体"/>
                <w:color w:val="FFC000"/>
                <w:kern w:val="0"/>
                <w:sz w:val="18"/>
                <w:szCs w:val="18"/>
              </w:rPr>
            </w:pPr>
            <w:r w:rsidRPr="00BA5AC9">
              <w:rPr>
                <w:rFonts w:ascii="宋体" w:cs="宋体"/>
                <w:color w:val="FFC000"/>
                <w:kern w:val="0"/>
                <w:sz w:val="18"/>
                <w:szCs w:val="18"/>
              </w:rPr>
              <w:t>USR_UDF_VIP</w:t>
            </w:r>
          </w:p>
        </w:tc>
        <w:tc>
          <w:tcPr>
            <w:tcW w:w="1985" w:type="dxa"/>
          </w:tcPr>
          <w:p w:rsidR="00765DD4" w:rsidRPr="00506ED4" w:rsidRDefault="00506E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64 CHAR)</w:t>
            </w:r>
          </w:p>
        </w:tc>
        <w:tc>
          <w:tcPr>
            <w:tcW w:w="2409" w:type="dxa"/>
            <w:vAlign w:val="bottom"/>
          </w:tcPr>
          <w:p w:rsidR="00765DD4" w:rsidRPr="00BA5AC9" w:rsidRDefault="00765DD4" w:rsidP="00765DD4">
            <w:pPr>
              <w:spacing w:before="62" w:after="62"/>
              <w:jc w:val="left"/>
              <w:rPr>
                <w:rFonts w:asciiTheme="minorEastAsia" w:eastAsiaTheme="minorEastAsia" w:hAnsiTheme="minorEastAsia" w:cs="Arial Unicode MS"/>
                <w:color w:val="FFC000"/>
                <w:kern w:val="0"/>
                <w:szCs w:val="21"/>
              </w:rPr>
            </w:pPr>
            <w:r w:rsidRPr="00BA5AC9">
              <w:rPr>
                <w:rFonts w:hint="eastAsia"/>
                <w:color w:val="FFC000"/>
              </w:rPr>
              <w:t>是否</w:t>
            </w:r>
            <w:r w:rsidRPr="00BA5AC9">
              <w:rPr>
                <w:rFonts w:hint="eastAsia"/>
                <w:color w:val="FFC000"/>
              </w:rPr>
              <w:t>VIP</w:t>
            </w:r>
          </w:p>
        </w:tc>
      </w:tr>
      <w:tr w:rsidR="00765DD4" w:rsidTr="00765DD4">
        <w:tc>
          <w:tcPr>
            <w:tcW w:w="2148" w:type="dxa"/>
          </w:tcPr>
          <w:p w:rsidR="00765DD4" w:rsidRPr="00BA5AC9" w:rsidRDefault="00765DD4" w:rsidP="00765DD4">
            <w:pPr>
              <w:spacing w:before="62" w:after="62"/>
              <w:jc w:val="left"/>
              <w:rPr>
                <w:rFonts w:asciiTheme="minorEastAsia" w:eastAsiaTheme="minorEastAsia" w:hAnsiTheme="minorEastAsia" w:cs="Arial Unicode MS"/>
                <w:color w:val="FFC000"/>
                <w:kern w:val="0"/>
                <w:szCs w:val="21"/>
              </w:rPr>
            </w:pPr>
            <w:r w:rsidRPr="00BA5AC9">
              <w:rPr>
                <w:rFonts w:asciiTheme="minorEastAsia" w:eastAsiaTheme="minorEastAsia" w:hAnsiTheme="minorEastAsia" w:cs="Arial Unicode MS" w:hint="eastAsia"/>
                <w:color w:val="FFC000"/>
                <w:kern w:val="0"/>
                <w:szCs w:val="21"/>
              </w:rPr>
              <w:t>User</w:t>
            </w:r>
            <w:r w:rsidRPr="00BA5AC9">
              <w:rPr>
                <w:rFonts w:asciiTheme="minorEastAsia" w:eastAsiaTheme="minorEastAsia" w:hAnsiTheme="minorEastAsia" w:cs="Arial Unicode MS"/>
                <w:color w:val="FFC000"/>
                <w:kern w:val="0"/>
                <w:szCs w:val="21"/>
              </w:rPr>
              <w:t>WRKPL</w:t>
            </w:r>
          </w:p>
        </w:tc>
        <w:tc>
          <w:tcPr>
            <w:tcW w:w="1843" w:type="dxa"/>
          </w:tcPr>
          <w:p w:rsidR="00765DD4" w:rsidRPr="00BA5AC9" w:rsidRDefault="00765DD4" w:rsidP="00765DD4">
            <w:pPr>
              <w:spacing w:before="62" w:after="62"/>
              <w:jc w:val="left"/>
              <w:rPr>
                <w:rFonts w:ascii="宋体" w:cs="宋体"/>
                <w:color w:val="FFC000"/>
                <w:kern w:val="0"/>
                <w:sz w:val="18"/>
                <w:szCs w:val="18"/>
              </w:rPr>
            </w:pPr>
            <w:r w:rsidRPr="00BA5AC9">
              <w:rPr>
                <w:rFonts w:ascii="宋体" w:cs="宋体"/>
                <w:color w:val="FFC000"/>
                <w:kern w:val="0"/>
                <w:sz w:val="18"/>
                <w:szCs w:val="18"/>
              </w:rPr>
              <w:t>USR_UDF_WRKPL</w:t>
            </w:r>
          </w:p>
        </w:tc>
        <w:tc>
          <w:tcPr>
            <w:tcW w:w="1985" w:type="dxa"/>
          </w:tcPr>
          <w:p w:rsidR="00765DD4" w:rsidRPr="00506ED4" w:rsidRDefault="00506E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64 CHAR)</w:t>
            </w:r>
          </w:p>
        </w:tc>
        <w:tc>
          <w:tcPr>
            <w:tcW w:w="2409" w:type="dxa"/>
            <w:vAlign w:val="bottom"/>
          </w:tcPr>
          <w:p w:rsidR="00765DD4" w:rsidRPr="00BA5AC9" w:rsidRDefault="00765DD4" w:rsidP="00765DD4">
            <w:pPr>
              <w:spacing w:before="62" w:after="62"/>
              <w:jc w:val="left"/>
              <w:rPr>
                <w:rFonts w:asciiTheme="minorEastAsia" w:eastAsiaTheme="minorEastAsia" w:hAnsiTheme="minorEastAsia" w:cs="Arial Unicode MS"/>
                <w:color w:val="FFC000"/>
                <w:kern w:val="0"/>
                <w:szCs w:val="21"/>
              </w:rPr>
            </w:pPr>
            <w:r w:rsidRPr="00BA5AC9">
              <w:rPr>
                <w:rFonts w:hint="eastAsia"/>
                <w:color w:val="FFC000"/>
              </w:rPr>
              <w:t>工作城市</w:t>
            </w:r>
          </w:p>
        </w:tc>
      </w:tr>
      <w:tr w:rsidR="00765DD4" w:rsidTr="00765DD4">
        <w:tc>
          <w:tcPr>
            <w:tcW w:w="2148" w:type="dxa"/>
          </w:tcPr>
          <w:p w:rsidR="00765DD4" w:rsidRPr="00BA5AC9" w:rsidRDefault="00765DD4" w:rsidP="00765DD4">
            <w:pPr>
              <w:spacing w:before="62" w:after="62"/>
              <w:jc w:val="left"/>
              <w:rPr>
                <w:rFonts w:asciiTheme="minorEastAsia" w:eastAsiaTheme="minorEastAsia" w:hAnsiTheme="minorEastAsia" w:cs="Arial Unicode MS"/>
                <w:color w:val="FFC000"/>
                <w:kern w:val="0"/>
                <w:szCs w:val="21"/>
              </w:rPr>
            </w:pPr>
            <w:r w:rsidRPr="00BA5AC9">
              <w:rPr>
                <w:rFonts w:asciiTheme="minorEastAsia" w:eastAsiaTheme="minorEastAsia" w:hAnsiTheme="minorEastAsia" w:cs="Arial Unicode MS" w:hint="eastAsia"/>
                <w:color w:val="FFC000"/>
                <w:kern w:val="0"/>
                <w:szCs w:val="21"/>
              </w:rPr>
              <w:t>User</w:t>
            </w:r>
            <w:r w:rsidRPr="00BA5AC9">
              <w:rPr>
                <w:rFonts w:asciiTheme="minorEastAsia" w:eastAsiaTheme="minorEastAsia" w:hAnsiTheme="minorEastAsia" w:cs="Arial Unicode MS"/>
                <w:color w:val="FFC000"/>
                <w:kern w:val="0"/>
                <w:szCs w:val="21"/>
              </w:rPr>
              <w:t>PLANS</w:t>
            </w:r>
          </w:p>
        </w:tc>
        <w:tc>
          <w:tcPr>
            <w:tcW w:w="1843" w:type="dxa"/>
          </w:tcPr>
          <w:p w:rsidR="00765DD4" w:rsidRPr="00BA5AC9" w:rsidRDefault="00765DD4" w:rsidP="00765DD4">
            <w:pPr>
              <w:spacing w:before="62" w:after="62"/>
              <w:jc w:val="left"/>
              <w:rPr>
                <w:rFonts w:ascii="宋体" w:cs="宋体"/>
                <w:color w:val="FFC000"/>
                <w:kern w:val="0"/>
                <w:sz w:val="18"/>
                <w:szCs w:val="18"/>
              </w:rPr>
            </w:pPr>
            <w:r w:rsidRPr="00BA5AC9">
              <w:rPr>
                <w:rFonts w:ascii="宋体" w:cs="宋体"/>
                <w:color w:val="FFC000"/>
                <w:kern w:val="0"/>
                <w:sz w:val="18"/>
                <w:szCs w:val="18"/>
              </w:rPr>
              <w:t>USR_UDF_PLANS</w:t>
            </w:r>
          </w:p>
        </w:tc>
        <w:tc>
          <w:tcPr>
            <w:tcW w:w="1985" w:type="dxa"/>
          </w:tcPr>
          <w:p w:rsidR="00765DD4" w:rsidRPr="00506ED4" w:rsidRDefault="00506E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64 CHAR)</w:t>
            </w:r>
          </w:p>
        </w:tc>
        <w:tc>
          <w:tcPr>
            <w:tcW w:w="2409" w:type="dxa"/>
            <w:vAlign w:val="bottom"/>
          </w:tcPr>
          <w:p w:rsidR="00765DD4" w:rsidRPr="00BA5AC9" w:rsidRDefault="00765DD4" w:rsidP="00765DD4">
            <w:pPr>
              <w:spacing w:before="62" w:after="62"/>
              <w:jc w:val="left"/>
              <w:rPr>
                <w:rFonts w:asciiTheme="minorEastAsia" w:eastAsiaTheme="minorEastAsia" w:hAnsiTheme="minorEastAsia" w:cs="Arial Unicode MS"/>
                <w:color w:val="FFC000"/>
                <w:kern w:val="0"/>
                <w:szCs w:val="21"/>
              </w:rPr>
            </w:pPr>
            <w:r w:rsidRPr="00BA5AC9">
              <w:rPr>
                <w:rFonts w:hint="eastAsia"/>
                <w:color w:val="FFC000"/>
              </w:rPr>
              <w:t>所属岗位</w:t>
            </w:r>
            <w:r w:rsidRPr="00BA5AC9">
              <w:rPr>
                <w:rFonts w:hint="eastAsia"/>
                <w:color w:val="FFC000"/>
              </w:rPr>
              <w:t>ID(SAP)</w:t>
            </w:r>
          </w:p>
        </w:tc>
      </w:tr>
      <w:tr w:rsidR="00765DD4" w:rsidTr="00765DD4">
        <w:tc>
          <w:tcPr>
            <w:tcW w:w="2148" w:type="dxa"/>
          </w:tcPr>
          <w:p w:rsidR="00765DD4" w:rsidRPr="00BA5AC9" w:rsidRDefault="00765DD4" w:rsidP="00765DD4">
            <w:pPr>
              <w:spacing w:before="62" w:after="62"/>
              <w:jc w:val="left"/>
              <w:rPr>
                <w:rFonts w:asciiTheme="minorEastAsia" w:eastAsiaTheme="minorEastAsia" w:hAnsiTheme="minorEastAsia" w:cs="Arial Unicode MS"/>
                <w:color w:val="FFC000"/>
                <w:kern w:val="0"/>
                <w:szCs w:val="21"/>
              </w:rPr>
            </w:pPr>
            <w:r w:rsidRPr="00BA5AC9">
              <w:rPr>
                <w:rFonts w:asciiTheme="minorEastAsia" w:eastAsiaTheme="minorEastAsia" w:hAnsiTheme="minorEastAsia" w:cs="Arial Unicode MS" w:hint="eastAsia"/>
                <w:color w:val="FFC000"/>
                <w:kern w:val="0"/>
                <w:szCs w:val="21"/>
              </w:rPr>
              <w:t>User</w:t>
            </w:r>
            <w:r w:rsidRPr="00BA5AC9">
              <w:rPr>
                <w:rFonts w:asciiTheme="minorEastAsia" w:eastAsiaTheme="minorEastAsia" w:hAnsiTheme="minorEastAsia" w:cs="Arial Unicode MS"/>
                <w:color w:val="FFC000"/>
                <w:kern w:val="0"/>
                <w:szCs w:val="21"/>
              </w:rPr>
              <w:t>ORGEH</w:t>
            </w:r>
          </w:p>
        </w:tc>
        <w:tc>
          <w:tcPr>
            <w:tcW w:w="1843" w:type="dxa"/>
          </w:tcPr>
          <w:p w:rsidR="00765DD4" w:rsidRPr="00BA5AC9" w:rsidRDefault="00765DD4" w:rsidP="00765DD4">
            <w:pPr>
              <w:spacing w:before="62" w:after="62"/>
              <w:jc w:val="left"/>
              <w:rPr>
                <w:rFonts w:ascii="宋体" w:cs="宋体"/>
                <w:color w:val="FFC000"/>
                <w:kern w:val="0"/>
                <w:sz w:val="18"/>
                <w:szCs w:val="18"/>
              </w:rPr>
            </w:pPr>
            <w:r w:rsidRPr="00BA5AC9">
              <w:rPr>
                <w:rFonts w:ascii="宋体" w:cs="宋体"/>
                <w:color w:val="FFC000"/>
                <w:kern w:val="0"/>
                <w:sz w:val="18"/>
                <w:szCs w:val="18"/>
              </w:rPr>
              <w:t>USR_UDF_ORGEH</w:t>
            </w:r>
          </w:p>
        </w:tc>
        <w:tc>
          <w:tcPr>
            <w:tcW w:w="1985" w:type="dxa"/>
          </w:tcPr>
          <w:p w:rsidR="00765DD4" w:rsidRPr="00506ED4" w:rsidRDefault="00506E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64 CHAR)</w:t>
            </w:r>
          </w:p>
        </w:tc>
        <w:tc>
          <w:tcPr>
            <w:tcW w:w="2409" w:type="dxa"/>
            <w:vAlign w:val="bottom"/>
          </w:tcPr>
          <w:p w:rsidR="00765DD4" w:rsidRPr="00BA5AC9" w:rsidRDefault="00765DD4" w:rsidP="00765DD4">
            <w:pPr>
              <w:spacing w:before="62" w:after="62"/>
              <w:jc w:val="left"/>
              <w:rPr>
                <w:rFonts w:asciiTheme="minorEastAsia" w:eastAsiaTheme="minorEastAsia" w:hAnsiTheme="minorEastAsia" w:cs="Arial Unicode MS"/>
                <w:color w:val="FFC000"/>
                <w:kern w:val="0"/>
                <w:szCs w:val="21"/>
              </w:rPr>
            </w:pPr>
            <w:r w:rsidRPr="00BA5AC9">
              <w:rPr>
                <w:rFonts w:hint="eastAsia"/>
                <w:color w:val="FFC000"/>
              </w:rPr>
              <w:t>所属组织</w:t>
            </w:r>
            <w:r w:rsidRPr="00BA5AC9">
              <w:rPr>
                <w:rFonts w:hint="eastAsia"/>
                <w:color w:val="FFC000"/>
              </w:rPr>
              <w:t>ID(SAP)</w:t>
            </w:r>
          </w:p>
        </w:tc>
      </w:tr>
      <w:tr w:rsidR="00765DD4" w:rsidTr="00765DD4">
        <w:tc>
          <w:tcPr>
            <w:tcW w:w="2148" w:type="dxa"/>
          </w:tcPr>
          <w:p w:rsidR="00765DD4" w:rsidRPr="00BA5AC9" w:rsidRDefault="00765DD4" w:rsidP="00765DD4">
            <w:pPr>
              <w:spacing w:before="62" w:after="62"/>
              <w:jc w:val="left"/>
              <w:rPr>
                <w:rFonts w:asciiTheme="minorEastAsia" w:eastAsiaTheme="minorEastAsia" w:hAnsiTheme="minorEastAsia" w:cs="Arial Unicode MS"/>
                <w:color w:val="FFC000"/>
                <w:kern w:val="0"/>
                <w:szCs w:val="21"/>
              </w:rPr>
            </w:pPr>
            <w:r w:rsidRPr="00BA5AC9">
              <w:rPr>
                <w:rFonts w:asciiTheme="minorEastAsia" w:eastAsiaTheme="minorEastAsia" w:hAnsiTheme="minorEastAsia" w:cs="Arial Unicode MS" w:hint="eastAsia"/>
                <w:color w:val="FFC000"/>
                <w:kern w:val="0"/>
                <w:szCs w:val="21"/>
              </w:rPr>
              <w:t>User</w:t>
            </w:r>
            <w:r w:rsidRPr="00BA5AC9">
              <w:rPr>
                <w:rFonts w:asciiTheme="minorEastAsia" w:eastAsiaTheme="minorEastAsia" w:hAnsiTheme="minorEastAsia" w:cs="Arial Unicode MS"/>
                <w:color w:val="FFC000"/>
                <w:kern w:val="0"/>
                <w:szCs w:val="21"/>
              </w:rPr>
              <w:t>WERKS</w:t>
            </w:r>
          </w:p>
        </w:tc>
        <w:tc>
          <w:tcPr>
            <w:tcW w:w="1843" w:type="dxa"/>
          </w:tcPr>
          <w:p w:rsidR="00765DD4" w:rsidRPr="00BA5AC9" w:rsidRDefault="00765DD4" w:rsidP="00765DD4">
            <w:pPr>
              <w:spacing w:before="62" w:after="62"/>
              <w:jc w:val="left"/>
              <w:rPr>
                <w:rFonts w:ascii="宋体" w:cs="宋体"/>
                <w:color w:val="FFC000"/>
                <w:kern w:val="0"/>
                <w:sz w:val="18"/>
                <w:szCs w:val="18"/>
              </w:rPr>
            </w:pPr>
            <w:r w:rsidRPr="00BA5AC9">
              <w:rPr>
                <w:rFonts w:ascii="宋体" w:cs="宋体"/>
                <w:color w:val="FFC000"/>
                <w:kern w:val="0"/>
                <w:sz w:val="18"/>
                <w:szCs w:val="18"/>
              </w:rPr>
              <w:t>USR_UDF_WERKS</w:t>
            </w:r>
          </w:p>
        </w:tc>
        <w:tc>
          <w:tcPr>
            <w:tcW w:w="1985" w:type="dxa"/>
          </w:tcPr>
          <w:p w:rsidR="00765DD4" w:rsidRPr="00506ED4" w:rsidRDefault="00506E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64 CHAR)</w:t>
            </w:r>
          </w:p>
        </w:tc>
        <w:tc>
          <w:tcPr>
            <w:tcW w:w="2409" w:type="dxa"/>
            <w:vAlign w:val="bottom"/>
          </w:tcPr>
          <w:p w:rsidR="00765DD4" w:rsidRPr="00BA5AC9" w:rsidRDefault="00765DD4" w:rsidP="00765DD4">
            <w:pPr>
              <w:spacing w:before="62" w:after="62"/>
              <w:jc w:val="left"/>
              <w:rPr>
                <w:rFonts w:asciiTheme="minorEastAsia" w:eastAsiaTheme="minorEastAsia" w:hAnsiTheme="minorEastAsia" w:cs="Arial Unicode MS"/>
                <w:color w:val="FFC000"/>
                <w:kern w:val="0"/>
                <w:szCs w:val="21"/>
              </w:rPr>
            </w:pPr>
            <w:r w:rsidRPr="00BA5AC9">
              <w:rPr>
                <w:rFonts w:hint="eastAsia"/>
                <w:color w:val="FFC000"/>
              </w:rPr>
              <w:t>人事范围</w:t>
            </w:r>
          </w:p>
        </w:tc>
      </w:tr>
      <w:tr w:rsidR="00765DD4" w:rsidTr="00765DD4">
        <w:tc>
          <w:tcPr>
            <w:tcW w:w="2148" w:type="dxa"/>
          </w:tcPr>
          <w:p w:rsidR="00765DD4" w:rsidRPr="00BA5AC9" w:rsidRDefault="00765DD4" w:rsidP="00765DD4">
            <w:pPr>
              <w:spacing w:before="62" w:after="62"/>
              <w:jc w:val="left"/>
              <w:rPr>
                <w:rFonts w:asciiTheme="minorEastAsia" w:eastAsiaTheme="minorEastAsia" w:hAnsiTheme="minorEastAsia" w:cs="Arial Unicode MS"/>
                <w:color w:val="FFC000"/>
                <w:kern w:val="0"/>
                <w:szCs w:val="21"/>
              </w:rPr>
            </w:pPr>
            <w:r w:rsidRPr="00BA5AC9">
              <w:rPr>
                <w:rFonts w:asciiTheme="minorEastAsia" w:eastAsiaTheme="minorEastAsia" w:hAnsiTheme="minorEastAsia" w:cs="Arial Unicode MS" w:hint="eastAsia"/>
                <w:color w:val="FFC000"/>
                <w:kern w:val="0"/>
                <w:szCs w:val="21"/>
              </w:rPr>
              <w:t>User</w:t>
            </w:r>
            <w:r w:rsidRPr="00BA5AC9">
              <w:rPr>
                <w:rFonts w:asciiTheme="minorEastAsia" w:eastAsiaTheme="minorEastAsia" w:hAnsiTheme="minorEastAsia" w:cs="Arial Unicode MS"/>
                <w:color w:val="FFC000"/>
                <w:kern w:val="0"/>
                <w:szCs w:val="21"/>
              </w:rPr>
              <w:t>PBTXT</w:t>
            </w:r>
          </w:p>
        </w:tc>
        <w:tc>
          <w:tcPr>
            <w:tcW w:w="1843" w:type="dxa"/>
          </w:tcPr>
          <w:p w:rsidR="00765DD4" w:rsidRPr="00BA5AC9" w:rsidRDefault="00765DD4" w:rsidP="00765DD4">
            <w:pPr>
              <w:spacing w:before="62" w:after="62"/>
              <w:jc w:val="left"/>
              <w:rPr>
                <w:rFonts w:ascii="宋体" w:cs="宋体"/>
                <w:color w:val="FFC000"/>
                <w:kern w:val="0"/>
                <w:sz w:val="18"/>
                <w:szCs w:val="18"/>
              </w:rPr>
            </w:pPr>
            <w:r w:rsidRPr="00BA5AC9">
              <w:rPr>
                <w:rFonts w:ascii="宋体" w:cs="宋体"/>
                <w:color w:val="FFC000"/>
                <w:kern w:val="0"/>
                <w:sz w:val="18"/>
                <w:szCs w:val="18"/>
              </w:rPr>
              <w:t>USR_UDF_PBTXT</w:t>
            </w:r>
          </w:p>
        </w:tc>
        <w:tc>
          <w:tcPr>
            <w:tcW w:w="1985" w:type="dxa"/>
          </w:tcPr>
          <w:p w:rsidR="00765DD4" w:rsidRPr="00506ED4" w:rsidRDefault="00506E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64 CHAR)</w:t>
            </w:r>
          </w:p>
        </w:tc>
        <w:tc>
          <w:tcPr>
            <w:tcW w:w="2409" w:type="dxa"/>
            <w:vAlign w:val="bottom"/>
          </w:tcPr>
          <w:p w:rsidR="00765DD4" w:rsidRPr="00BA5AC9" w:rsidRDefault="00765DD4" w:rsidP="00765DD4">
            <w:pPr>
              <w:spacing w:before="62" w:after="62"/>
              <w:jc w:val="left"/>
              <w:rPr>
                <w:rFonts w:asciiTheme="minorEastAsia" w:eastAsiaTheme="minorEastAsia" w:hAnsiTheme="minorEastAsia" w:cs="Arial Unicode MS"/>
                <w:color w:val="FFC000"/>
                <w:kern w:val="0"/>
                <w:szCs w:val="21"/>
              </w:rPr>
            </w:pPr>
            <w:r w:rsidRPr="00BA5AC9">
              <w:rPr>
                <w:rFonts w:hint="eastAsia"/>
                <w:color w:val="FFC000"/>
              </w:rPr>
              <w:t>人事范围名称</w:t>
            </w:r>
          </w:p>
        </w:tc>
      </w:tr>
      <w:tr w:rsidR="00765DD4" w:rsidTr="00765DD4">
        <w:tc>
          <w:tcPr>
            <w:tcW w:w="2148" w:type="dxa"/>
          </w:tcPr>
          <w:p w:rsidR="00765DD4" w:rsidRPr="00BA5AC9" w:rsidRDefault="00765DD4" w:rsidP="00765DD4">
            <w:pPr>
              <w:spacing w:before="62" w:after="62"/>
              <w:jc w:val="left"/>
              <w:rPr>
                <w:rFonts w:asciiTheme="minorEastAsia" w:eastAsiaTheme="minorEastAsia" w:hAnsiTheme="minorEastAsia" w:cs="Arial Unicode MS"/>
                <w:color w:val="FFC000"/>
                <w:kern w:val="0"/>
                <w:szCs w:val="21"/>
              </w:rPr>
            </w:pPr>
            <w:r w:rsidRPr="00BA5AC9">
              <w:rPr>
                <w:rFonts w:asciiTheme="minorEastAsia" w:eastAsiaTheme="minorEastAsia" w:hAnsiTheme="minorEastAsia" w:cs="Arial Unicode MS" w:hint="eastAsia"/>
                <w:color w:val="FFC000"/>
                <w:kern w:val="0"/>
                <w:szCs w:val="21"/>
              </w:rPr>
              <w:t>User</w:t>
            </w:r>
            <w:r w:rsidRPr="00BA5AC9">
              <w:rPr>
                <w:rFonts w:asciiTheme="minorEastAsia" w:eastAsiaTheme="minorEastAsia" w:hAnsiTheme="minorEastAsia" w:cs="Arial Unicode MS"/>
                <w:color w:val="FFC000"/>
                <w:kern w:val="0"/>
                <w:szCs w:val="21"/>
              </w:rPr>
              <w:t>ZYT</w:t>
            </w:r>
          </w:p>
        </w:tc>
        <w:tc>
          <w:tcPr>
            <w:tcW w:w="1843" w:type="dxa"/>
          </w:tcPr>
          <w:p w:rsidR="00765DD4" w:rsidRPr="00BA5AC9" w:rsidRDefault="00765DD4" w:rsidP="00765DD4">
            <w:pPr>
              <w:spacing w:before="62" w:after="62"/>
              <w:jc w:val="left"/>
              <w:rPr>
                <w:rFonts w:ascii="宋体" w:cs="宋体"/>
                <w:color w:val="FFC000"/>
                <w:kern w:val="0"/>
                <w:sz w:val="18"/>
                <w:szCs w:val="18"/>
              </w:rPr>
            </w:pPr>
            <w:r w:rsidRPr="00BA5AC9">
              <w:rPr>
                <w:rFonts w:ascii="宋体" w:cs="宋体"/>
                <w:color w:val="FFC000"/>
                <w:kern w:val="0"/>
                <w:sz w:val="18"/>
                <w:szCs w:val="18"/>
              </w:rPr>
              <w:t>USR_UDF_ZYT</w:t>
            </w:r>
          </w:p>
        </w:tc>
        <w:tc>
          <w:tcPr>
            <w:tcW w:w="1985" w:type="dxa"/>
          </w:tcPr>
          <w:p w:rsidR="00765DD4" w:rsidRPr="00506ED4" w:rsidRDefault="00506E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64 CHAR)</w:t>
            </w:r>
          </w:p>
        </w:tc>
        <w:tc>
          <w:tcPr>
            <w:tcW w:w="2409" w:type="dxa"/>
            <w:vAlign w:val="bottom"/>
          </w:tcPr>
          <w:p w:rsidR="00765DD4" w:rsidRPr="00BA5AC9" w:rsidRDefault="00765DD4" w:rsidP="00765DD4">
            <w:pPr>
              <w:spacing w:before="62" w:after="62"/>
              <w:jc w:val="left"/>
              <w:rPr>
                <w:rFonts w:asciiTheme="minorEastAsia" w:eastAsiaTheme="minorEastAsia" w:hAnsiTheme="minorEastAsia" w:cs="Arial Unicode MS"/>
                <w:color w:val="FFC000"/>
                <w:kern w:val="0"/>
                <w:szCs w:val="21"/>
              </w:rPr>
            </w:pPr>
            <w:r w:rsidRPr="00BA5AC9">
              <w:rPr>
                <w:rFonts w:hint="eastAsia"/>
                <w:color w:val="FFC000"/>
              </w:rPr>
              <w:t>业态</w:t>
            </w:r>
          </w:p>
        </w:tc>
      </w:tr>
      <w:tr w:rsidR="00765DD4" w:rsidTr="00765DD4">
        <w:tc>
          <w:tcPr>
            <w:tcW w:w="2148" w:type="dxa"/>
          </w:tcPr>
          <w:p w:rsidR="00765DD4" w:rsidRPr="00BA5AC9" w:rsidRDefault="00765DD4" w:rsidP="00765DD4">
            <w:pPr>
              <w:spacing w:before="62" w:after="62"/>
              <w:jc w:val="left"/>
              <w:rPr>
                <w:rFonts w:asciiTheme="minorEastAsia" w:eastAsiaTheme="minorEastAsia" w:hAnsiTheme="minorEastAsia" w:cs="Arial Unicode MS"/>
                <w:color w:val="FFC000"/>
                <w:kern w:val="0"/>
                <w:szCs w:val="21"/>
              </w:rPr>
            </w:pPr>
            <w:r w:rsidRPr="00BA5AC9">
              <w:rPr>
                <w:rFonts w:asciiTheme="minorEastAsia" w:eastAsiaTheme="minorEastAsia" w:hAnsiTheme="minorEastAsia" w:cs="Arial Unicode MS" w:hint="eastAsia"/>
                <w:color w:val="FFC000"/>
                <w:kern w:val="0"/>
                <w:szCs w:val="21"/>
              </w:rPr>
              <w:t>User</w:t>
            </w:r>
            <w:r w:rsidRPr="00BA5AC9">
              <w:rPr>
                <w:rFonts w:asciiTheme="minorEastAsia" w:eastAsiaTheme="minorEastAsia" w:hAnsiTheme="minorEastAsia" w:cs="Arial Unicode MS"/>
                <w:color w:val="FFC000"/>
                <w:kern w:val="0"/>
                <w:szCs w:val="21"/>
              </w:rPr>
              <w:t>ZYTTEXT</w:t>
            </w:r>
          </w:p>
        </w:tc>
        <w:tc>
          <w:tcPr>
            <w:tcW w:w="1843" w:type="dxa"/>
          </w:tcPr>
          <w:p w:rsidR="00765DD4" w:rsidRPr="00BA5AC9" w:rsidRDefault="00765DD4" w:rsidP="00765DD4">
            <w:pPr>
              <w:spacing w:before="62" w:after="62"/>
              <w:jc w:val="left"/>
              <w:rPr>
                <w:rFonts w:ascii="宋体" w:cs="宋体"/>
                <w:color w:val="FFC000"/>
                <w:kern w:val="0"/>
                <w:sz w:val="18"/>
                <w:szCs w:val="18"/>
              </w:rPr>
            </w:pPr>
            <w:r w:rsidRPr="00BA5AC9">
              <w:rPr>
                <w:rFonts w:ascii="宋体" w:cs="宋体"/>
                <w:color w:val="FFC000"/>
                <w:kern w:val="0"/>
                <w:sz w:val="18"/>
                <w:szCs w:val="18"/>
              </w:rPr>
              <w:t>USR_UDF_ZYTTEXT</w:t>
            </w:r>
          </w:p>
        </w:tc>
        <w:tc>
          <w:tcPr>
            <w:tcW w:w="1985" w:type="dxa"/>
          </w:tcPr>
          <w:p w:rsidR="00765DD4" w:rsidRPr="00506ED4" w:rsidRDefault="00506ED4" w:rsidP="00765DD4">
            <w:pPr>
              <w:spacing w:before="62" w:after="62"/>
              <w:jc w:val="left"/>
              <w:rPr>
                <w:rFonts w:ascii="宋体" w:cs="宋体"/>
                <w:color w:val="000000"/>
                <w:kern w:val="0"/>
                <w:sz w:val="18"/>
                <w:szCs w:val="18"/>
                <w:highlight w:val="white"/>
              </w:rPr>
            </w:pPr>
            <w:r w:rsidRPr="00506ED4">
              <w:rPr>
                <w:rFonts w:ascii="宋体" w:cs="宋体"/>
                <w:color w:val="000000"/>
                <w:kern w:val="0"/>
                <w:sz w:val="18"/>
                <w:szCs w:val="18"/>
                <w:highlight w:val="white"/>
              </w:rPr>
              <w:t>VARCHAR2(64 CHAR)</w:t>
            </w:r>
          </w:p>
        </w:tc>
        <w:tc>
          <w:tcPr>
            <w:tcW w:w="2409" w:type="dxa"/>
            <w:vAlign w:val="bottom"/>
          </w:tcPr>
          <w:p w:rsidR="00765DD4" w:rsidRPr="00BA5AC9" w:rsidRDefault="00765DD4" w:rsidP="00765DD4">
            <w:pPr>
              <w:spacing w:before="62" w:after="62"/>
              <w:jc w:val="left"/>
              <w:rPr>
                <w:rFonts w:asciiTheme="minorEastAsia" w:eastAsiaTheme="minorEastAsia" w:hAnsiTheme="minorEastAsia" w:cs="Arial Unicode MS"/>
                <w:color w:val="FFC000"/>
                <w:kern w:val="0"/>
                <w:szCs w:val="21"/>
              </w:rPr>
            </w:pPr>
            <w:r w:rsidRPr="00BA5AC9">
              <w:rPr>
                <w:rFonts w:hint="eastAsia"/>
                <w:color w:val="FFC000"/>
              </w:rPr>
              <w:t>业态名称</w:t>
            </w:r>
          </w:p>
        </w:tc>
      </w:tr>
    </w:tbl>
    <w:p w:rsidR="0030299D" w:rsidRDefault="005F64EF">
      <w:pPr>
        <w:spacing w:before="62" w:after="62"/>
        <w:ind w:firstLine="420"/>
        <w:rPr>
          <w:rFonts w:asciiTheme="minorEastAsia" w:eastAsiaTheme="minorEastAsia" w:hAnsiTheme="minorEastAsia" w:cs="Arial Unicode MS"/>
        </w:rPr>
      </w:pPr>
      <w:r>
        <w:rPr>
          <w:rFonts w:asciiTheme="minorEastAsia" w:eastAsiaTheme="minorEastAsia" w:hAnsiTheme="minorEastAsia" w:cs="Arial Unicode MS" w:hint="eastAsia"/>
        </w:rPr>
        <w:t>组织字段：</w:t>
      </w:r>
    </w:p>
    <w:tbl>
      <w:tblPr>
        <w:tblStyle w:val="aff3"/>
        <w:tblW w:w="8481" w:type="dxa"/>
        <w:tblInd w:w="250" w:type="dxa"/>
        <w:tblLayout w:type="fixed"/>
        <w:tblLook w:val="04A0" w:firstRow="1" w:lastRow="0" w:firstColumn="1" w:lastColumn="0" w:noHBand="0" w:noVBand="1"/>
      </w:tblPr>
      <w:tblGrid>
        <w:gridCol w:w="2552"/>
        <w:gridCol w:w="1984"/>
        <w:gridCol w:w="2126"/>
        <w:gridCol w:w="1819"/>
      </w:tblGrid>
      <w:tr w:rsidR="003B78BA" w:rsidTr="009C15EE">
        <w:tc>
          <w:tcPr>
            <w:tcW w:w="2552" w:type="dxa"/>
            <w:shd w:val="clear" w:color="auto" w:fill="F2F2F2" w:themeFill="background1" w:themeFillShade="F2"/>
          </w:tcPr>
          <w:p w:rsidR="003B78BA" w:rsidRDefault="003B78BA">
            <w:pPr>
              <w:spacing w:before="62" w:after="62"/>
              <w:jc w:val="center"/>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传输名称</w:t>
            </w:r>
          </w:p>
        </w:tc>
        <w:tc>
          <w:tcPr>
            <w:tcW w:w="1984" w:type="dxa"/>
            <w:shd w:val="clear" w:color="auto" w:fill="F2F2F2" w:themeFill="background1" w:themeFillShade="F2"/>
          </w:tcPr>
          <w:p w:rsidR="003B78BA" w:rsidRDefault="003B78BA">
            <w:pPr>
              <w:spacing w:before="62" w:after="62"/>
              <w:jc w:val="center"/>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原字段名</w:t>
            </w:r>
          </w:p>
        </w:tc>
        <w:tc>
          <w:tcPr>
            <w:tcW w:w="2126" w:type="dxa"/>
            <w:shd w:val="clear" w:color="auto" w:fill="F2F2F2" w:themeFill="background1" w:themeFillShade="F2"/>
          </w:tcPr>
          <w:p w:rsidR="003B78BA" w:rsidRDefault="003B78BA">
            <w:pPr>
              <w:spacing w:before="62" w:after="62"/>
              <w:jc w:val="center"/>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字段</w:t>
            </w:r>
            <w:r>
              <w:rPr>
                <w:rFonts w:asciiTheme="minorEastAsia" w:eastAsiaTheme="minorEastAsia" w:hAnsiTheme="minorEastAsia" w:cs="Arial Unicode MS"/>
                <w:kern w:val="0"/>
                <w:szCs w:val="21"/>
              </w:rPr>
              <w:t>类型(</w:t>
            </w:r>
            <w:r>
              <w:rPr>
                <w:rFonts w:asciiTheme="minorEastAsia" w:eastAsiaTheme="minorEastAsia" w:hAnsiTheme="minorEastAsia" w:cs="Arial Unicode MS" w:hint="eastAsia"/>
                <w:kern w:val="0"/>
                <w:szCs w:val="21"/>
              </w:rPr>
              <w:t>长度</w:t>
            </w:r>
            <w:r>
              <w:rPr>
                <w:rFonts w:asciiTheme="minorEastAsia" w:eastAsiaTheme="minorEastAsia" w:hAnsiTheme="minorEastAsia" w:cs="Arial Unicode MS"/>
                <w:kern w:val="0"/>
                <w:szCs w:val="21"/>
              </w:rPr>
              <w:t>)</w:t>
            </w:r>
          </w:p>
        </w:tc>
        <w:tc>
          <w:tcPr>
            <w:tcW w:w="1819" w:type="dxa"/>
            <w:shd w:val="clear" w:color="auto" w:fill="F2F2F2" w:themeFill="background1" w:themeFillShade="F2"/>
          </w:tcPr>
          <w:p w:rsidR="003B78BA" w:rsidRDefault="003B78BA">
            <w:pPr>
              <w:spacing w:before="62" w:after="62"/>
              <w:jc w:val="center"/>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字段说明</w:t>
            </w:r>
          </w:p>
        </w:tc>
      </w:tr>
      <w:tr w:rsidR="003B78BA" w:rsidTr="009C15EE">
        <w:tc>
          <w:tcPr>
            <w:tcW w:w="2552"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OrganName</w:t>
            </w:r>
          </w:p>
        </w:tc>
        <w:tc>
          <w:tcPr>
            <w:tcW w:w="1984" w:type="dxa"/>
          </w:tcPr>
          <w:p w:rsidR="003B78BA" w:rsidRPr="00F94E25" w:rsidRDefault="003B78BA">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ORG_UDF_HRORGANNAME</w:t>
            </w:r>
          </w:p>
        </w:tc>
        <w:tc>
          <w:tcPr>
            <w:tcW w:w="2126" w:type="dxa"/>
          </w:tcPr>
          <w:p w:rsidR="003B78BA" w:rsidRPr="00D12C50" w:rsidRDefault="00D12C50">
            <w:pPr>
              <w:spacing w:before="62" w:after="62"/>
              <w:jc w:val="left"/>
              <w:rPr>
                <w:rFonts w:ascii="宋体" w:cs="宋体"/>
                <w:color w:val="000000"/>
                <w:kern w:val="0"/>
                <w:sz w:val="18"/>
                <w:szCs w:val="18"/>
                <w:highlight w:val="white"/>
              </w:rPr>
            </w:pPr>
            <w:r w:rsidRPr="00D12C50">
              <w:rPr>
                <w:rFonts w:ascii="宋体" w:cs="宋体"/>
                <w:color w:val="000000"/>
                <w:kern w:val="0"/>
                <w:sz w:val="18"/>
                <w:szCs w:val="18"/>
                <w:highlight w:val="white"/>
              </w:rPr>
              <w:t>VARCHAR2(200 CHAR)</w:t>
            </w:r>
          </w:p>
        </w:tc>
        <w:tc>
          <w:tcPr>
            <w:tcW w:w="1819"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组织名称</w:t>
            </w:r>
          </w:p>
        </w:tc>
      </w:tr>
      <w:tr w:rsidR="003B78BA" w:rsidTr="009C15EE">
        <w:tc>
          <w:tcPr>
            <w:tcW w:w="2552"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OrganID</w:t>
            </w:r>
          </w:p>
        </w:tc>
        <w:tc>
          <w:tcPr>
            <w:tcW w:w="1984" w:type="dxa"/>
          </w:tcPr>
          <w:p w:rsidR="003B78BA" w:rsidRDefault="003B78BA">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ORG_UDF_ORGID</w:t>
            </w:r>
          </w:p>
        </w:tc>
        <w:tc>
          <w:tcPr>
            <w:tcW w:w="2126" w:type="dxa"/>
          </w:tcPr>
          <w:p w:rsidR="003B78BA" w:rsidRPr="00D12C50" w:rsidRDefault="00F94E25">
            <w:pPr>
              <w:spacing w:before="62" w:after="62"/>
              <w:jc w:val="left"/>
              <w:rPr>
                <w:rFonts w:ascii="宋体" w:cs="宋体"/>
                <w:color w:val="000000"/>
                <w:kern w:val="0"/>
                <w:sz w:val="18"/>
                <w:szCs w:val="18"/>
                <w:highlight w:val="white"/>
              </w:rPr>
            </w:pPr>
            <w:r w:rsidRPr="00F94E25">
              <w:rPr>
                <w:rFonts w:ascii="宋体" w:cs="宋体"/>
                <w:color w:val="000000"/>
                <w:kern w:val="0"/>
                <w:sz w:val="18"/>
                <w:szCs w:val="18"/>
              </w:rPr>
              <w:t>VARCHAR2(100 CHAR)</w:t>
            </w:r>
          </w:p>
        </w:tc>
        <w:tc>
          <w:tcPr>
            <w:tcW w:w="1819"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组织ID</w:t>
            </w:r>
          </w:p>
        </w:tc>
      </w:tr>
      <w:tr w:rsidR="003B78BA" w:rsidTr="009C15EE">
        <w:tc>
          <w:tcPr>
            <w:tcW w:w="2552"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OrganNumber</w:t>
            </w:r>
          </w:p>
        </w:tc>
        <w:tc>
          <w:tcPr>
            <w:tcW w:w="1984" w:type="dxa"/>
          </w:tcPr>
          <w:p w:rsidR="003B78BA" w:rsidRPr="00F94E25" w:rsidRDefault="003B78BA">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ORG_UDF_ORGANNUMBER</w:t>
            </w:r>
          </w:p>
        </w:tc>
        <w:tc>
          <w:tcPr>
            <w:tcW w:w="2126" w:type="dxa"/>
          </w:tcPr>
          <w:p w:rsidR="003B78BA" w:rsidRPr="00D12C50" w:rsidRDefault="00F94E25">
            <w:pPr>
              <w:spacing w:before="62" w:after="62"/>
              <w:jc w:val="left"/>
              <w:rPr>
                <w:rFonts w:ascii="宋体" w:cs="宋体"/>
                <w:color w:val="000000"/>
                <w:kern w:val="0"/>
                <w:sz w:val="18"/>
                <w:szCs w:val="18"/>
                <w:highlight w:val="white"/>
              </w:rPr>
            </w:pPr>
            <w:r w:rsidRPr="00F94E25">
              <w:rPr>
                <w:rFonts w:ascii="宋体" w:cs="宋体"/>
                <w:color w:val="000000"/>
                <w:kern w:val="0"/>
                <w:sz w:val="18"/>
                <w:szCs w:val="18"/>
              </w:rPr>
              <w:t>VARCHAR2(200 CHAR)</w:t>
            </w:r>
          </w:p>
        </w:tc>
        <w:tc>
          <w:tcPr>
            <w:tcW w:w="1819"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组织编码</w:t>
            </w:r>
          </w:p>
        </w:tc>
      </w:tr>
      <w:tr w:rsidR="003B78BA" w:rsidTr="009C15EE">
        <w:tc>
          <w:tcPr>
            <w:tcW w:w="2552"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OrganParentID</w:t>
            </w:r>
          </w:p>
        </w:tc>
        <w:tc>
          <w:tcPr>
            <w:tcW w:w="1984" w:type="dxa"/>
          </w:tcPr>
          <w:p w:rsidR="003B78BA" w:rsidRPr="00F94E25" w:rsidRDefault="003B78BA">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ORG_UDF_PARENTID</w:t>
            </w:r>
          </w:p>
        </w:tc>
        <w:tc>
          <w:tcPr>
            <w:tcW w:w="2126" w:type="dxa"/>
          </w:tcPr>
          <w:p w:rsidR="003B78BA" w:rsidRPr="00D12C50" w:rsidRDefault="00F94E25">
            <w:pPr>
              <w:spacing w:before="62" w:after="62"/>
              <w:jc w:val="left"/>
              <w:rPr>
                <w:rFonts w:ascii="宋体" w:cs="宋体"/>
                <w:color w:val="000000"/>
                <w:kern w:val="0"/>
                <w:sz w:val="18"/>
                <w:szCs w:val="18"/>
                <w:highlight w:val="white"/>
              </w:rPr>
            </w:pPr>
            <w:r w:rsidRPr="00F94E25">
              <w:rPr>
                <w:rFonts w:ascii="宋体" w:cs="宋体"/>
                <w:color w:val="000000"/>
                <w:kern w:val="0"/>
                <w:sz w:val="18"/>
                <w:szCs w:val="18"/>
              </w:rPr>
              <w:t>VARCHAR2(100 CHAR)</w:t>
            </w:r>
          </w:p>
        </w:tc>
        <w:tc>
          <w:tcPr>
            <w:tcW w:w="1819"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父组织ID</w:t>
            </w:r>
          </w:p>
        </w:tc>
      </w:tr>
      <w:tr w:rsidR="003B78BA" w:rsidTr="009C15EE">
        <w:tc>
          <w:tcPr>
            <w:tcW w:w="2552"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OrganParentNo</w:t>
            </w:r>
          </w:p>
        </w:tc>
        <w:tc>
          <w:tcPr>
            <w:tcW w:w="1984" w:type="dxa"/>
          </w:tcPr>
          <w:p w:rsidR="003B78BA" w:rsidRPr="00F94E25" w:rsidRDefault="003B78BA">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ORG_UDF_PARENTNO</w:t>
            </w:r>
          </w:p>
        </w:tc>
        <w:tc>
          <w:tcPr>
            <w:tcW w:w="2126" w:type="dxa"/>
          </w:tcPr>
          <w:p w:rsidR="003B78BA" w:rsidRPr="00D12C50" w:rsidRDefault="00F94E25">
            <w:pPr>
              <w:spacing w:before="62" w:after="62"/>
              <w:jc w:val="left"/>
              <w:rPr>
                <w:rFonts w:ascii="宋体" w:cs="宋体"/>
                <w:color w:val="000000"/>
                <w:kern w:val="0"/>
                <w:sz w:val="18"/>
                <w:szCs w:val="18"/>
                <w:highlight w:val="white"/>
              </w:rPr>
            </w:pPr>
            <w:r w:rsidRPr="00F94E25">
              <w:rPr>
                <w:rFonts w:ascii="宋体" w:cs="宋体"/>
                <w:color w:val="000000"/>
                <w:kern w:val="0"/>
                <w:sz w:val="18"/>
                <w:szCs w:val="18"/>
              </w:rPr>
              <w:t>VARCHAR2(200 CHAR)</w:t>
            </w:r>
          </w:p>
        </w:tc>
        <w:tc>
          <w:tcPr>
            <w:tcW w:w="1819"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父组织编码</w:t>
            </w:r>
          </w:p>
        </w:tc>
      </w:tr>
      <w:tr w:rsidR="003B78BA" w:rsidTr="009C15EE">
        <w:tc>
          <w:tcPr>
            <w:tcW w:w="2552"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OrganStatus</w:t>
            </w:r>
          </w:p>
        </w:tc>
        <w:tc>
          <w:tcPr>
            <w:tcW w:w="1984" w:type="dxa"/>
          </w:tcPr>
          <w:p w:rsidR="003B78BA" w:rsidRPr="00F94E25" w:rsidRDefault="003B78BA">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ACT_STATUS</w:t>
            </w:r>
          </w:p>
        </w:tc>
        <w:tc>
          <w:tcPr>
            <w:tcW w:w="2126" w:type="dxa"/>
          </w:tcPr>
          <w:p w:rsidR="003B78BA" w:rsidRPr="00D12C50" w:rsidRDefault="00F94E25">
            <w:pPr>
              <w:spacing w:before="62" w:after="62"/>
              <w:jc w:val="left"/>
              <w:rPr>
                <w:rFonts w:ascii="宋体" w:cs="宋体"/>
                <w:color w:val="000000"/>
                <w:kern w:val="0"/>
                <w:sz w:val="18"/>
                <w:szCs w:val="18"/>
                <w:highlight w:val="white"/>
              </w:rPr>
            </w:pPr>
            <w:r w:rsidRPr="00F94E25">
              <w:rPr>
                <w:rFonts w:ascii="宋体" w:cs="宋体"/>
                <w:color w:val="000000"/>
                <w:kern w:val="0"/>
                <w:sz w:val="18"/>
                <w:szCs w:val="18"/>
              </w:rPr>
              <w:t>VARCHAR2(50 CHAR)</w:t>
            </w:r>
          </w:p>
        </w:tc>
        <w:tc>
          <w:tcPr>
            <w:tcW w:w="1819"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组织状态</w:t>
            </w:r>
          </w:p>
        </w:tc>
      </w:tr>
      <w:tr w:rsidR="003B78BA" w:rsidTr="009C15EE">
        <w:tc>
          <w:tcPr>
            <w:tcW w:w="2552"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OrganCreate</w:t>
            </w:r>
          </w:p>
        </w:tc>
        <w:tc>
          <w:tcPr>
            <w:tcW w:w="1984" w:type="dxa"/>
          </w:tcPr>
          <w:p w:rsidR="003B78BA" w:rsidRPr="00F94E25" w:rsidRDefault="003B78BA">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ACT_CREATE</w:t>
            </w:r>
          </w:p>
        </w:tc>
        <w:tc>
          <w:tcPr>
            <w:tcW w:w="2126" w:type="dxa"/>
          </w:tcPr>
          <w:p w:rsidR="003B78BA" w:rsidRPr="00D12C50" w:rsidRDefault="00F94E25">
            <w:pPr>
              <w:spacing w:before="62" w:after="62"/>
              <w:jc w:val="left"/>
              <w:rPr>
                <w:rFonts w:ascii="宋体" w:cs="宋体"/>
                <w:color w:val="000000"/>
                <w:kern w:val="0"/>
                <w:sz w:val="18"/>
                <w:szCs w:val="18"/>
                <w:highlight w:val="white"/>
              </w:rPr>
            </w:pPr>
            <w:r w:rsidRPr="00F94E25">
              <w:rPr>
                <w:rFonts w:ascii="宋体" w:cs="宋体"/>
                <w:color w:val="000000"/>
                <w:kern w:val="0"/>
                <w:sz w:val="18"/>
                <w:szCs w:val="18"/>
              </w:rPr>
              <w:t>DATE</w:t>
            </w:r>
          </w:p>
        </w:tc>
        <w:tc>
          <w:tcPr>
            <w:tcW w:w="1819"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组织创建时间</w:t>
            </w:r>
          </w:p>
        </w:tc>
      </w:tr>
      <w:tr w:rsidR="003B78BA" w:rsidTr="009C15EE">
        <w:tc>
          <w:tcPr>
            <w:tcW w:w="2552"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OrganUpdate</w:t>
            </w:r>
          </w:p>
        </w:tc>
        <w:tc>
          <w:tcPr>
            <w:tcW w:w="1984" w:type="dxa"/>
          </w:tcPr>
          <w:p w:rsidR="003B78BA" w:rsidRPr="00F94E25" w:rsidRDefault="003B78BA">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ACT_UPDATE</w:t>
            </w:r>
          </w:p>
        </w:tc>
        <w:tc>
          <w:tcPr>
            <w:tcW w:w="2126" w:type="dxa"/>
          </w:tcPr>
          <w:p w:rsidR="003B78BA" w:rsidRPr="00D12C50" w:rsidRDefault="00F94E25">
            <w:pPr>
              <w:spacing w:before="62" w:after="62"/>
              <w:jc w:val="left"/>
              <w:rPr>
                <w:rFonts w:ascii="宋体" w:cs="宋体"/>
                <w:color w:val="000000"/>
                <w:kern w:val="0"/>
                <w:sz w:val="18"/>
                <w:szCs w:val="18"/>
                <w:highlight w:val="white"/>
              </w:rPr>
            </w:pPr>
            <w:r w:rsidRPr="00F94E25">
              <w:rPr>
                <w:rFonts w:ascii="宋体" w:cs="宋体"/>
                <w:color w:val="000000"/>
                <w:kern w:val="0"/>
                <w:sz w:val="18"/>
                <w:szCs w:val="18"/>
              </w:rPr>
              <w:t>DATE</w:t>
            </w:r>
          </w:p>
        </w:tc>
        <w:tc>
          <w:tcPr>
            <w:tcW w:w="1819"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组织修改时间</w:t>
            </w:r>
          </w:p>
        </w:tc>
      </w:tr>
      <w:tr w:rsidR="003B78BA" w:rsidTr="009C15EE">
        <w:tc>
          <w:tcPr>
            <w:tcW w:w="2552"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Organ</w:t>
            </w:r>
            <w:r>
              <w:rPr>
                <w:rFonts w:asciiTheme="minorEastAsia" w:eastAsiaTheme="minorEastAsia" w:hAnsiTheme="minorEastAsia" w:cs="Arial Unicode MS"/>
                <w:kern w:val="0"/>
                <w:szCs w:val="21"/>
              </w:rPr>
              <w:t>SortCode</w:t>
            </w:r>
          </w:p>
        </w:tc>
        <w:tc>
          <w:tcPr>
            <w:tcW w:w="1984" w:type="dxa"/>
          </w:tcPr>
          <w:p w:rsidR="003B78BA" w:rsidRPr="00F94E25" w:rsidRDefault="003B78BA">
            <w:pPr>
              <w:spacing w:before="62" w:after="62"/>
              <w:jc w:val="left"/>
              <w:rPr>
                <w:rFonts w:ascii="宋体" w:cs="宋体"/>
                <w:color w:val="000000"/>
                <w:kern w:val="0"/>
                <w:sz w:val="18"/>
                <w:szCs w:val="18"/>
                <w:highlight w:val="white"/>
              </w:rPr>
            </w:pPr>
            <w:r w:rsidRPr="00F94E25">
              <w:rPr>
                <w:rFonts w:ascii="宋体" w:cs="宋体"/>
                <w:color w:val="000000"/>
                <w:kern w:val="0"/>
                <w:sz w:val="18"/>
                <w:szCs w:val="18"/>
                <w:highlight w:val="white"/>
              </w:rPr>
              <w:t>ORG_UDF_SORTCODE</w:t>
            </w:r>
          </w:p>
        </w:tc>
        <w:tc>
          <w:tcPr>
            <w:tcW w:w="2126" w:type="dxa"/>
          </w:tcPr>
          <w:p w:rsidR="003B78BA" w:rsidRPr="00D12C50" w:rsidRDefault="009C15EE">
            <w:pPr>
              <w:spacing w:before="62" w:after="62"/>
              <w:jc w:val="left"/>
              <w:rPr>
                <w:rFonts w:ascii="宋体" w:cs="宋体"/>
                <w:color w:val="000000"/>
                <w:kern w:val="0"/>
                <w:sz w:val="18"/>
                <w:szCs w:val="18"/>
                <w:highlight w:val="white"/>
              </w:rPr>
            </w:pPr>
            <w:r w:rsidRPr="009C15EE">
              <w:rPr>
                <w:rFonts w:ascii="宋体" w:cs="宋体"/>
                <w:color w:val="000000"/>
                <w:kern w:val="0"/>
                <w:sz w:val="18"/>
                <w:szCs w:val="18"/>
              </w:rPr>
              <w:t>VARCHAR2(200 CHAR)</w:t>
            </w:r>
          </w:p>
        </w:tc>
        <w:tc>
          <w:tcPr>
            <w:tcW w:w="1819"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排序码</w:t>
            </w:r>
          </w:p>
        </w:tc>
      </w:tr>
      <w:tr w:rsidR="003B78BA" w:rsidTr="009C15EE">
        <w:tc>
          <w:tcPr>
            <w:tcW w:w="2552"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OrganActionType</w:t>
            </w:r>
          </w:p>
        </w:tc>
        <w:tc>
          <w:tcPr>
            <w:tcW w:w="1984" w:type="dxa"/>
          </w:tcPr>
          <w:p w:rsidR="003B78BA" w:rsidRPr="00F94E25" w:rsidRDefault="003B78BA">
            <w:pPr>
              <w:spacing w:before="62" w:after="62"/>
              <w:jc w:val="left"/>
              <w:rPr>
                <w:rFonts w:ascii="宋体" w:cs="宋体"/>
                <w:color w:val="000000"/>
                <w:kern w:val="0"/>
                <w:sz w:val="18"/>
                <w:szCs w:val="18"/>
                <w:highlight w:val="white"/>
              </w:rPr>
            </w:pPr>
            <w:r w:rsidRPr="00F94E25">
              <w:rPr>
                <w:rFonts w:ascii="宋体" w:cs="宋体"/>
                <w:color w:val="000000"/>
                <w:kern w:val="0"/>
                <w:sz w:val="18"/>
                <w:szCs w:val="18"/>
                <w:highlight w:val="white"/>
              </w:rPr>
              <w:t>ORG_UDF_ACTIONTYPE</w:t>
            </w:r>
          </w:p>
        </w:tc>
        <w:tc>
          <w:tcPr>
            <w:tcW w:w="2126" w:type="dxa"/>
          </w:tcPr>
          <w:p w:rsidR="003B78BA" w:rsidRPr="00D12C50" w:rsidRDefault="009C15EE">
            <w:pPr>
              <w:spacing w:before="62" w:after="62"/>
              <w:jc w:val="left"/>
              <w:rPr>
                <w:rFonts w:ascii="宋体" w:cs="宋体"/>
                <w:color w:val="000000"/>
                <w:kern w:val="0"/>
                <w:sz w:val="18"/>
                <w:szCs w:val="18"/>
                <w:highlight w:val="white"/>
              </w:rPr>
            </w:pPr>
            <w:r w:rsidRPr="009C15EE">
              <w:rPr>
                <w:rFonts w:ascii="宋体" w:cs="宋体"/>
                <w:color w:val="000000"/>
                <w:kern w:val="0"/>
                <w:sz w:val="18"/>
                <w:szCs w:val="18"/>
              </w:rPr>
              <w:t>VARCHAR2(64 CHAR)</w:t>
            </w:r>
          </w:p>
        </w:tc>
        <w:tc>
          <w:tcPr>
            <w:tcW w:w="1819"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操作类型</w:t>
            </w:r>
          </w:p>
        </w:tc>
      </w:tr>
      <w:tr w:rsidR="003B78BA" w:rsidTr="009C15EE">
        <w:tc>
          <w:tcPr>
            <w:tcW w:w="2552"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Organ</w:t>
            </w:r>
            <w:r>
              <w:rPr>
                <w:rFonts w:asciiTheme="minorEastAsia" w:eastAsiaTheme="minorEastAsia" w:hAnsiTheme="minorEastAsia" w:cs="Arial Unicode MS"/>
                <w:kern w:val="0"/>
                <w:szCs w:val="21"/>
              </w:rPr>
              <w:t>UnitLayerTypeID</w:t>
            </w:r>
          </w:p>
        </w:tc>
        <w:tc>
          <w:tcPr>
            <w:tcW w:w="1984" w:type="dxa"/>
          </w:tcPr>
          <w:p w:rsidR="003B78BA" w:rsidRPr="00F94E25" w:rsidRDefault="003B78BA">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ORG_UDF_ORGUNITLAYERTYPEID</w:t>
            </w:r>
          </w:p>
        </w:tc>
        <w:tc>
          <w:tcPr>
            <w:tcW w:w="2126" w:type="dxa"/>
          </w:tcPr>
          <w:p w:rsidR="003B78BA" w:rsidRPr="00D12C50" w:rsidRDefault="009C15EE">
            <w:pPr>
              <w:spacing w:before="62" w:after="62"/>
              <w:jc w:val="left"/>
              <w:rPr>
                <w:rFonts w:ascii="宋体" w:cs="宋体"/>
                <w:color w:val="000000"/>
                <w:kern w:val="0"/>
                <w:sz w:val="18"/>
                <w:szCs w:val="18"/>
                <w:highlight w:val="white"/>
              </w:rPr>
            </w:pPr>
            <w:r w:rsidRPr="009C15EE">
              <w:rPr>
                <w:rFonts w:ascii="宋体" w:cs="宋体"/>
                <w:color w:val="000000"/>
                <w:kern w:val="0"/>
                <w:sz w:val="18"/>
                <w:szCs w:val="18"/>
              </w:rPr>
              <w:t>VARCHAR2(256 CHAR)</w:t>
            </w:r>
          </w:p>
        </w:tc>
        <w:tc>
          <w:tcPr>
            <w:tcW w:w="1819" w:type="dxa"/>
          </w:tcPr>
          <w:p w:rsidR="003B78BA" w:rsidRDefault="003B78BA">
            <w:pPr>
              <w:spacing w:before="62" w:after="62"/>
              <w:jc w:val="left"/>
              <w:rPr>
                <w:rFonts w:asciiTheme="minorEastAsia" w:eastAsiaTheme="minorEastAsia" w:hAnsiTheme="minorEastAsia" w:cs="Arial Unicode MS"/>
                <w:kern w:val="0"/>
                <w:szCs w:val="21"/>
              </w:rPr>
            </w:pPr>
            <w:r>
              <w:rPr>
                <w:rFonts w:ascii="宋体" w:cs="宋体" w:hint="eastAsia"/>
                <w:color w:val="000000"/>
                <w:kern w:val="0"/>
                <w:sz w:val="18"/>
                <w:szCs w:val="18"/>
              </w:rPr>
              <w:t>组织层级ID</w:t>
            </w:r>
          </w:p>
        </w:tc>
      </w:tr>
      <w:tr w:rsidR="003B78BA" w:rsidTr="009C15EE">
        <w:tc>
          <w:tcPr>
            <w:tcW w:w="2552"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lastRenderedPageBreak/>
              <w:t>OrganHROrgUnitID</w:t>
            </w:r>
          </w:p>
        </w:tc>
        <w:tc>
          <w:tcPr>
            <w:tcW w:w="1984" w:type="dxa"/>
          </w:tcPr>
          <w:p w:rsidR="003B78BA" w:rsidRPr="00F94E25" w:rsidRDefault="003B78BA">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ORG_UDF_HRORGUNITID</w:t>
            </w:r>
          </w:p>
        </w:tc>
        <w:tc>
          <w:tcPr>
            <w:tcW w:w="2126" w:type="dxa"/>
          </w:tcPr>
          <w:p w:rsidR="003B78BA" w:rsidRPr="00D12C50" w:rsidRDefault="009C15EE">
            <w:pPr>
              <w:spacing w:before="62" w:after="62"/>
              <w:jc w:val="left"/>
              <w:rPr>
                <w:rFonts w:ascii="宋体" w:cs="宋体"/>
                <w:color w:val="000000"/>
                <w:kern w:val="0"/>
                <w:sz w:val="18"/>
                <w:szCs w:val="18"/>
                <w:highlight w:val="white"/>
              </w:rPr>
            </w:pPr>
            <w:r w:rsidRPr="009C15EE">
              <w:rPr>
                <w:rFonts w:ascii="宋体" w:cs="宋体"/>
                <w:color w:val="000000"/>
                <w:kern w:val="0"/>
                <w:sz w:val="18"/>
                <w:szCs w:val="18"/>
              </w:rPr>
              <w:t>VARCHAR2(256 CHAR)</w:t>
            </w:r>
          </w:p>
        </w:tc>
        <w:tc>
          <w:tcPr>
            <w:tcW w:w="1819" w:type="dxa"/>
          </w:tcPr>
          <w:p w:rsidR="003B78BA" w:rsidRDefault="003B78BA">
            <w:pPr>
              <w:spacing w:before="62" w:after="62"/>
              <w:jc w:val="left"/>
              <w:rPr>
                <w:rFonts w:asciiTheme="minorEastAsia" w:eastAsiaTheme="minorEastAsia" w:hAnsiTheme="minorEastAsia" w:cs="Arial Unicode MS"/>
                <w:kern w:val="0"/>
                <w:szCs w:val="21"/>
              </w:rPr>
            </w:pPr>
            <w:r>
              <w:rPr>
                <w:rFonts w:ascii="宋体" w:cs="宋体" w:hint="eastAsia"/>
                <w:color w:val="000000"/>
                <w:kern w:val="0"/>
                <w:sz w:val="18"/>
                <w:szCs w:val="18"/>
              </w:rPr>
              <w:t>委托HR组织ID</w:t>
            </w:r>
          </w:p>
        </w:tc>
      </w:tr>
      <w:tr w:rsidR="003B78BA" w:rsidTr="009C15EE">
        <w:tc>
          <w:tcPr>
            <w:tcW w:w="2552"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OrganSimpleName</w:t>
            </w:r>
          </w:p>
        </w:tc>
        <w:tc>
          <w:tcPr>
            <w:tcW w:w="1984" w:type="dxa"/>
          </w:tcPr>
          <w:p w:rsidR="003B78BA" w:rsidRPr="00F94E25" w:rsidRDefault="003B78BA">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ORG_UDF_SIMPLENAME</w:t>
            </w:r>
          </w:p>
        </w:tc>
        <w:tc>
          <w:tcPr>
            <w:tcW w:w="2126" w:type="dxa"/>
          </w:tcPr>
          <w:p w:rsidR="003B78BA" w:rsidRPr="00D12C50" w:rsidRDefault="009C15EE">
            <w:pPr>
              <w:spacing w:before="62" w:after="62"/>
              <w:jc w:val="left"/>
              <w:rPr>
                <w:rFonts w:ascii="宋体" w:cs="宋体"/>
                <w:color w:val="000000"/>
                <w:kern w:val="0"/>
                <w:sz w:val="18"/>
                <w:szCs w:val="18"/>
                <w:highlight w:val="white"/>
              </w:rPr>
            </w:pPr>
            <w:r w:rsidRPr="009C15EE">
              <w:rPr>
                <w:rFonts w:ascii="宋体" w:cs="宋体"/>
                <w:color w:val="000000"/>
                <w:kern w:val="0"/>
                <w:sz w:val="18"/>
                <w:szCs w:val="18"/>
              </w:rPr>
              <w:t>VARCHAR2(256 CHAR)</w:t>
            </w:r>
          </w:p>
        </w:tc>
        <w:tc>
          <w:tcPr>
            <w:tcW w:w="1819"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组织简称</w:t>
            </w:r>
          </w:p>
        </w:tc>
      </w:tr>
      <w:tr w:rsidR="003B78BA" w:rsidTr="009C15EE">
        <w:tc>
          <w:tcPr>
            <w:tcW w:w="2552"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OrganIs</w:t>
            </w:r>
            <w:r>
              <w:rPr>
                <w:rFonts w:asciiTheme="minorEastAsia" w:eastAsiaTheme="minorEastAsia" w:hAnsiTheme="minorEastAsia" w:cs="Arial Unicode MS"/>
                <w:kern w:val="0"/>
                <w:szCs w:val="21"/>
              </w:rPr>
              <w:t>JuridicalCompany</w:t>
            </w:r>
          </w:p>
        </w:tc>
        <w:tc>
          <w:tcPr>
            <w:tcW w:w="1984" w:type="dxa"/>
          </w:tcPr>
          <w:p w:rsidR="003B78BA" w:rsidRPr="00F94E25" w:rsidRDefault="003B78BA">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ORG_UDF_ISJURIDICALCOMPANY</w:t>
            </w:r>
          </w:p>
        </w:tc>
        <w:tc>
          <w:tcPr>
            <w:tcW w:w="2126" w:type="dxa"/>
          </w:tcPr>
          <w:p w:rsidR="003B78BA" w:rsidRPr="00D12C50" w:rsidRDefault="009C15EE">
            <w:pPr>
              <w:spacing w:before="62" w:after="62"/>
              <w:jc w:val="left"/>
              <w:rPr>
                <w:rFonts w:ascii="宋体" w:cs="宋体"/>
                <w:color w:val="000000"/>
                <w:kern w:val="0"/>
                <w:sz w:val="18"/>
                <w:szCs w:val="18"/>
                <w:highlight w:val="white"/>
              </w:rPr>
            </w:pPr>
            <w:r w:rsidRPr="009C15EE">
              <w:rPr>
                <w:rFonts w:ascii="宋体" w:cs="宋体"/>
                <w:color w:val="000000"/>
                <w:kern w:val="0"/>
                <w:sz w:val="18"/>
                <w:szCs w:val="18"/>
              </w:rPr>
              <w:t>VARCHAR2(256 CHAR)</w:t>
            </w:r>
          </w:p>
        </w:tc>
        <w:tc>
          <w:tcPr>
            <w:tcW w:w="1819"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法人公司</w:t>
            </w:r>
          </w:p>
        </w:tc>
      </w:tr>
      <w:tr w:rsidR="003B78BA" w:rsidTr="009C15EE">
        <w:tc>
          <w:tcPr>
            <w:tcW w:w="2552"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Organ</w:t>
            </w:r>
            <w:r>
              <w:rPr>
                <w:rFonts w:asciiTheme="minorEastAsia" w:eastAsiaTheme="minorEastAsia" w:hAnsiTheme="minorEastAsia" w:cs="Arial Unicode MS"/>
                <w:kern w:val="0"/>
                <w:szCs w:val="21"/>
              </w:rPr>
              <w:t>FeffectDate</w:t>
            </w:r>
          </w:p>
        </w:tc>
        <w:tc>
          <w:tcPr>
            <w:tcW w:w="1984" w:type="dxa"/>
          </w:tcPr>
          <w:p w:rsidR="003B78BA" w:rsidRPr="00F94E25" w:rsidRDefault="003B78BA">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ORG_UDF_FEFFECTDATE</w:t>
            </w:r>
          </w:p>
        </w:tc>
        <w:tc>
          <w:tcPr>
            <w:tcW w:w="2126" w:type="dxa"/>
          </w:tcPr>
          <w:p w:rsidR="003B78BA" w:rsidRPr="00D12C50" w:rsidRDefault="009C15EE">
            <w:pPr>
              <w:spacing w:before="62" w:after="62"/>
              <w:jc w:val="left"/>
              <w:rPr>
                <w:rFonts w:ascii="宋体" w:cs="宋体"/>
                <w:color w:val="000000"/>
                <w:kern w:val="0"/>
                <w:sz w:val="18"/>
                <w:szCs w:val="18"/>
                <w:highlight w:val="white"/>
              </w:rPr>
            </w:pPr>
            <w:r w:rsidRPr="009C15EE">
              <w:rPr>
                <w:rFonts w:ascii="宋体" w:cs="宋体"/>
                <w:color w:val="000000"/>
                <w:kern w:val="0"/>
                <w:sz w:val="18"/>
                <w:szCs w:val="18"/>
              </w:rPr>
              <w:t>VARCHAR2(64 CHAR)</w:t>
            </w:r>
          </w:p>
        </w:tc>
        <w:tc>
          <w:tcPr>
            <w:tcW w:w="1819"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生效日期</w:t>
            </w:r>
          </w:p>
        </w:tc>
      </w:tr>
      <w:tr w:rsidR="003B78BA" w:rsidTr="009C15EE">
        <w:tc>
          <w:tcPr>
            <w:tcW w:w="2552"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OrganUpGradeCuid</w:t>
            </w:r>
          </w:p>
        </w:tc>
        <w:tc>
          <w:tcPr>
            <w:tcW w:w="1984" w:type="dxa"/>
          </w:tcPr>
          <w:p w:rsidR="003B78BA" w:rsidRPr="00F94E25" w:rsidRDefault="003B78BA">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ORG_UDF_UPGRADECUID</w:t>
            </w:r>
          </w:p>
        </w:tc>
        <w:tc>
          <w:tcPr>
            <w:tcW w:w="2126" w:type="dxa"/>
          </w:tcPr>
          <w:p w:rsidR="003B78BA" w:rsidRPr="00D12C50" w:rsidRDefault="009C15EE">
            <w:pPr>
              <w:spacing w:before="62" w:after="62"/>
              <w:jc w:val="left"/>
              <w:rPr>
                <w:rFonts w:ascii="宋体" w:cs="宋体"/>
                <w:color w:val="000000"/>
                <w:kern w:val="0"/>
                <w:sz w:val="18"/>
                <w:szCs w:val="18"/>
                <w:highlight w:val="white"/>
              </w:rPr>
            </w:pPr>
            <w:r w:rsidRPr="009C15EE">
              <w:rPr>
                <w:rFonts w:ascii="宋体" w:cs="宋体"/>
                <w:color w:val="000000"/>
                <w:kern w:val="0"/>
                <w:sz w:val="18"/>
                <w:szCs w:val="18"/>
              </w:rPr>
              <w:t>VARCHAR2(100 CHAR)</w:t>
            </w:r>
          </w:p>
        </w:tc>
        <w:tc>
          <w:tcPr>
            <w:tcW w:w="1819"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管理单元主键</w:t>
            </w:r>
          </w:p>
        </w:tc>
      </w:tr>
      <w:tr w:rsidR="003B78BA" w:rsidTr="009C15EE">
        <w:tc>
          <w:tcPr>
            <w:tcW w:w="2552"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OrganIsHROrgUtit</w:t>
            </w:r>
          </w:p>
        </w:tc>
        <w:tc>
          <w:tcPr>
            <w:tcW w:w="1984" w:type="dxa"/>
          </w:tcPr>
          <w:p w:rsidR="003B78BA" w:rsidRPr="00F94E25" w:rsidRDefault="003B78BA">
            <w:pPr>
              <w:spacing w:before="62" w:after="62"/>
              <w:jc w:val="left"/>
              <w:rPr>
                <w:rFonts w:ascii="宋体" w:cs="宋体"/>
                <w:color w:val="000000"/>
                <w:kern w:val="0"/>
                <w:sz w:val="18"/>
                <w:szCs w:val="18"/>
                <w:highlight w:val="white"/>
              </w:rPr>
            </w:pPr>
            <w:r w:rsidRPr="00F94E25">
              <w:rPr>
                <w:rFonts w:ascii="宋体" w:cs="宋体"/>
                <w:color w:val="000000"/>
                <w:kern w:val="0"/>
                <w:sz w:val="18"/>
                <w:szCs w:val="18"/>
                <w:highlight w:val="white"/>
              </w:rPr>
              <w:t>ORG_UDF_ISHRORGUTIT</w:t>
            </w:r>
          </w:p>
        </w:tc>
        <w:tc>
          <w:tcPr>
            <w:tcW w:w="2126" w:type="dxa"/>
          </w:tcPr>
          <w:p w:rsidR="003B78BA" w:rsidRPr="00D12C50" w:rsidRDefault="009C15EE" w:rsidP="009C15EE">
            <w:pPr>
              <w:spacing w:before="62" w:after="62"/>
              <w:jc w:val="center"/>
              <w:rPr>
                <w:rFonts w:ascii="宋体" w:cs="宋体"/>
                <w:color w:val="000000"/>
                <w:kern w:val="0"/>
                <w:sz w:val="18"/>
                <w:szCs w:val="18"/>
                <w:highlight w:val="white"/>
              </w:rPr>
            </w:pPr>
            <w:r w:rsidRPr="009C15EE">
              <w:rPr>
                <w:rFonts w:ascii="宋体" w:cs="宋体"/>
                <w:color w:val="000000"/>
                <w:kern w:val="0"/>
                <w:sz w:val="18"/>
                <w:szCs w:val="18"/>
              </w:rPr>
              <w:t>VARCHAR2(64 CHAR)</w:t>
            </w:r>
          </w:p>
        </w:tc>
        <w:tc>
          <w:tcPr>
            <w:tcW w:w="1819"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是否是HR组织</w:t>
            </w:r>
          </w:p>
        </w:tc>
      </w:tr>
      <w:tr w:rsidR="003B78BA" w:rsidTr="009C15EE">
        <w:tc>
          <w:tcPr>
            <w:tcW w:w="2552"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OrganHROrgParentID</w:t>
            </w:r>
          </w:p>
        </w:tc>
        <w:tc>
          <w:tcPr>
            <w:tcW w:w="1984" w:type="dxa"/>
          </w:tcPr>
          <w:p w:rsidR="003B78BA" w:rsidRPr="00F94E25" w:rsidRDefault="003B78BA">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ORG_UDF_HRORGPARENTID</w:t>
            </w:r>
          </w:p>
        </w:tc>
        <w:tc>
          <w:tcPr>
            <w:tcW w:w="2126" w:type="dxa"/>
          </w:tcPr>
          <w:p w:rsidR="003B78BA" w:rsidRPr="00D12C50" w:rsidRDefault="009C15EE">
            <w:pPr>
              <w:spacing w:before="62" w:after="62"/>
              <w:jc w:val="left"/>
              <w:rPr>
                <w:rFonts w:ascii="宋体" w:cs="宋体"/>
                <w:color w:val="000000"/>
                <w:kern w:val="0"/>
                <w:sz w:val="18"/>
                <w:szCs w:val="18"/>
                <w:highlight w:val="white"/>
              </w:rPr>
            </w:pPr>
            <w:r w:rsidRPr="009C15EE">
              <w:rPr>
                <w:rFonts w:ascii="宋体" w:cs="宋体"/>
                <w:color w:val="000000"/>
                <w:kern w:val="0"/>
                <w:sz w:val="18"/>
                <w:szCs w:val="18"/>
              </w:rPr>
              <w:t>VARCHAR2(100 CHAR)</w:t>
            </w:r>
          </w:p>
        </w:tc>
        <w:tc>
          <w:tcPr>
            <w:tcW w:w="1819"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HR上级组织</w:t>
            </w:r>
          </w:p>
        </w:tc>
      </w:tr>
      <w:tr w:rsidR="003B78BA" w:rsidTr="009C15EE">
        <w:tc>
          <w:tcPr>
            <w:tcW w:w="2552"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OrganIsBizUnit</w:t>
            </w:r>
          </w:p>
        </w:tc>
        <w:tc>
          <w:tcPr>
            <w:tcW w:w="1984" w:type="dxa"/>
          </w:tcPr>
          <w:p w:rsidR="003B78BA" w:rsidRPr="00F94E25" w:rsidRDefault="003B78BA">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ORG_UDF_ISBIZUNIT</w:t>
            </w:r>
          </w:p>
        </w:tc>
        <w:tc>
          <w:tcPr>
            <w:tcW w:w="2126" w:type="dxa"/>
          </w:tcPr>
          <w:p w:rsidR="003B78BA" w:rsidRPr="00D12C50" w:rsidRDefault="009C15EE">
            <w:pPr>
              <w:spacing w:before="62" w:after="62"/>
              <w:jc w:val="left"/>
              <w:rPr>
                <w:rFonts w:ascii="宋体" w:cs="宋体"/>
                <w:color w:val="000000"/>
                <w:kern w:val="0"/>
                <w:sz w:val="18"/>
                <w:szCs w:val="18"/>
                <w:highlight w:val="white"/>
              </w:rPr>
            </w:pPr>
            <w:r w:rsidRPr="009C15EE">
              <w:rPr>
                <w:rFonts w:ascii="宋体" w:cs="宋体"/>
                <w:color w:val="000000"/>
                <w:kern w:val="0"/>
                <w:sz w:val="18"/>
                <w:szCs w:val="18"/>
              </w:rPr>
              <w:t>VARCHAR2(64 CHAR)</w:t>
            </w:r>
          </w:p>
        </w:tc>
        <w:tc>
          <w:tcPr>
            <w:tcW w:w="1819"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是否HR实体组织</w:t>
            </w:r>
          </w:p>
        </w:tc>
      </w:tr>
      <w:tr w:rsidR="003B78BA" w:rsidTr="009C15EE">
        <w:tc>
          <w:tcPr>
            <w:tcW w:w="2552"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OrganChargeHROrgID</w:t>
            </w:r>
          </w:p>
        </w:tc>
        <w:tc>
          <w:tcPr>
            <w:tcW w:w="1984" w:type="dxa"/>
          </w:tcPr>
          <w:p w:rsidR="003B78BA" w:rsidRPr="00F94E25" w:rsidRDefault="003B78BA">
            <w:pPr>
              <w:spacing w:before="62" w:after="62"/>
              <w:jc w:val="left"/>
              <w:rPr>
                <w:rFonts w:ascii="宋体" w:cs="宋体"/>
                <w:color w:val="000000"/>
                <w:kern w:val="0"/>
                <w:sz w:val="18"/>
                <w:szCs w:val="18"/>
                <w:highlight w:val="white"/>
              </w:rPr>
            </w:pPr>
            <w:r w:rsidRPr="00F94E25">
              <w:rPr>
                <w:rFonts w:ascii="宋体" w:cs="宋体"/>
                <w:color w:val="000000"/>
                <w:kern w:val="0"/>
                <w:sz w:val="18"/>
                <w:szCs w:val="18"/>
                <w:highlight w:val="white"/>
              </w:rPr>
              <w:t>ORG_UDF_CHARGEHRORGID</w:t>
            </w:r>
          </w:p>
        </w:tc>
        <w:tc>
          <w:tcPr>
            <w:tcW w:w="2126" w:type="dxa"/>
          </w:tcPr>
          <w:p w:rsidR="003B78BA" w:rsidRPr="00D12C50" w:rsidRDefault="009C15EE">
            <w:pPr>
              <w:spacing w:before="62" w:after="62"/>
              <w:jc w:val="left"/>
              <w:rPr>
                <w:rFonts w:ascii="宋体" w:cs="宋体"/>
                <w:color w:val="000000"/>
                <w:kern w:val="0"/>
                <w:sz w:val="18"/>
                <w:szCs w:val="18"/>
                <w:highlight w:val="white"/>
              </w:rPr>
            </w:pPr>
            <w:r w:rsidRPr="009C15EE">
              <w:rPr>
                <w:rFonts w:ascii="宋体" w:cs="宋体"/>
                <w:color w:val="000000"/>
                <w:kern w:val="0"/>
                <w:sz w:val="18"/>
                <w:szCs w:val="18"/>
              </w:rPr>
              <w:t>VARCHAR2(100 CHAR)</w:t>
            </w:r>
          </w:p>
        </w:tc>
        <w:tc>
          <w:tcPr>
            <w:tcW w:w="1819"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记账委托组织</w:t>
            </w:r>
          </w:p>
        </w:tc>
      </w:tr>
      <w:tr w:rsidR="003B78BA" w:rsidTr="009C15EE">
        <w:tc>
          <w:tcPr>
            <w:tcW w:w="2552"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Organ</w:t>
            </w:r>
            <w:r>
              <w:rPr>
                <w:rFonts w:asciiTheme="minorEastAsia" w:eastAsiaTheme="minorEastAsia" w:hAnsiTheme="minorEastAsia" w:cs="Arial Unicode MS"/>
                <w:kern w:val="0"/>
                <w:szCs w:val="21"/>
              </w:rPr>
              <w:t>ReserveItemFirstNumber</w:t>
            </w:r>
          </w:p>
        </w:tc>
        <w:tc>
          <w:tcPr>
            <w:tcW w:w="1984" w:type="dxa"/>
          </w:tcPr>
          <w:p w:rsidR="003B78BA" w:rsidRPr="00F94E25" w:rsidRDefault="003B78BA">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ORG_UDF_RESERVEITEMFIRSTNUMBER</w:t>
            </w:r>
          </w:p>
        </w:tc>
        <w:tc>
          <w:tcPr>
            <w:tcW w:w="2126" w:type="dxa"/>
          </w:tcPr>
          <w:p w:rsidR="003B78BA" w:rsidRPr="00D12C50" w:rsidRDefault="009C15EE">
            <w:pPr>
              <w:spacing w:before="62" w:after="62"/>
              <w:jc w:val="left"/>
              <w:rPr>
                <w:rFonts w:ascii="宋体" w:cs="宋体"/>
                <w:color w:val="000000"/>
                <w:kern w:val="0"/>
                <w:sz w:val="18"/>
                <w:szCs w:val="18"/>
                <w:highlight w:val="white"/>
              </w:rPr>
            </w:pPr>
            <w:r w:rsidRPr="009C15EE">
              <w:rPr>
                <w:rFonts w:ascii="宋体" w:cs="宋体"/>
                <w:color w:val="000000"/>
                <w:kern w:val="0"/>
                <w:sz w:val="18"/>
                <w:szCs w:val="18"/>
              </w:rPr>
              <w:t>VARCHAR2(64 CHAR)</w:t>
            </w:r>
          </w:p>
        </w:tc>
        <w:tc>
          <w:tcPr>
            <w:tcW w:w="1819"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对照类型Number</w:t>
            </w:r>
          </w:p>
        </w:tc>
      </w:tr>
      <w:tr w:rsidR="003B78BA" w:rsidTr="009C15EE">
        <w:tc>
          <w:tcPr>
            <w:tcW w:w="2552"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Organ</w:t>
            </w:r>
            <w:r>
              <w:rPr>
                <w:rFonts w:asciiTheme="minorEastAsia" w:eastAsiaTheme="minorEastAsia" w:hAnsiTheme="minorEastAsia" w:cs="Arial Unicode MS"/>
                <w:kern w:val="0"/>
                <w:szCs w:val="21"/>
              </w:rPr>
              <w:t>ReserveItemFirstN</w:t>
            </w:r>
            <w:r>
              <w:rPr>
                <w:rFonts w:asciiTheme="minorEastAsia" w:eastAsiaTheme="minorEastAsia" w:hAnsiTheme="minorEastAsia" w:cs="Arial Unicode MS" w:hint="eastAsia"/>
                <w:kern w:val="0"/>
                <w:szCs w:val="21"/>
              </w:rPr>
              <w:t>ame</w:t>
            </w:r>
          </w:p>
        </w:tc>
        <w:tc>
          <w:tcPr>
            <w:tcW w:w="1984" w:type="dxa"/>
          </w:tcPr>
          <w:p w:rsidR="003B78BA" w:rsidRPr="00F94E25" w:rsidRDefault="003B78BA">
            <w:pPr>
              <w:spacing w:before="62" w:after="62"/>
              <w:jc w:val="left"/>
              <w:rPr>
                <w:rFonts w:ascii="宋体" w:cs="宋体"/>
                <w:color w:val="000000"/>
                <w:kern w:val="0"/>
                <w:sz w:val="18"/>
                <w:szCs w:val="18"/>
                <w:highlight w:val="white"/>
              </w:rPr>
            </w:pPr>
            <w:r>
              <w:rPr>
                <w:rFonts w:ascii="宋体" w:cs="宋体"/>
                <w:color w:val="000000"/>
                <w:kern w:val="0"/>
                <w:sz w:val="18"/>
                <w:szCs w:val="18"/>
                <w:highlight w:val="white"/>
              </w:rPr>
              <w:t>ORG_UDF_RESERVEITEMFIRSTNAME</w:t>
            </w:r>
          </w:p>
        </w:tc>
        <w:tc>
          <w:tcPr>
            <w:tcW w:w="2126" w:type="dxa"/>
          </w:tcPr>
          <w:p w:rsidR="003B78BA" w:rsidRPr="00D12C50" w:rsidRDefault="009C15EE">
            <w:pPr>
              <w:spacing w:before="62" w:after="62"/>
              <w:jc w:val="left"/>
              <w:rPr>
                <w:rFonts w:ascii="宋体" w:cs="宋体"/>
                <w:color w:val="000000"/>
                <w:kern w:val="0"/>
                <w:sz w:val="18"/>
                <w:szCs w:val="18"/>
                <w:highlight w:val="white"/>
              </w:rPr>
            </w:pPr>
            <w:r w:rsidRPr="009C15EE">
              <w:rPr>
                <w:rFonts w:ascii="宋体" w:cs="宋体"/>
                <w:color w:val="000000"/>
                <w:kern w:val="0"/>
                <w:sz w:val="18"/>
                <w:szCs w:val="18"/>
              </w:rPr>
              <w:t>VARCHAR2(64 CHAR)</w:t>
            </w:r>
          </w:p>
        </w:tc>
        <w:tc>
          <w:tcPr>
            <w:tcW w:w="1819"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对照类型Name</w:t>
            </w:r>
          </w:p>
        </w:tc>
      </w:tr>
      <w:tr w:rsidR="003B78BA" w:rsidTr="009C15EE">
        <w:tc>
          <w:tcPr>
            <w:tcW w:w="2552"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kern w:val="0"/>
                <w:szCs w:val="21"/>
              </w:rPr>
              <w:t>OrganDescription</w:t>
            </w:r>
          </w:p>
        </w:tc>
        <w:tc>
          <w:tcPr>
            <w:tcW w:w="1984" w:type="dxa"/>
          </w:tcPr>
          <w:p w:rsidR="003B78BA" w:rsidRDefault="003B78BA">
            <w:pPr>
              <w:spacing w:before="62" w:after="62"/>
              <w:jc w:val="left"/>
              <w:rPr>
                <w:rFonts w:ascii="宋体" w:cs="宋体"/>
                <w:color w:val="000000"/>
                <w:kern w:val="0"/>
                <w:sz w:val="18"/>
                <w:szCs w:val="18"/>
                <w:highlight w:val="white"/>
              </w:rPr>
            </w:pPr>
            <w:r w:rsidRPr="00F94E25">
              <w:rPr>
                <w:rFonts w:ascii="宋体" w:cs="宋体"/>
                <w:color w:val="000000"/>
                <w:kern w:val="0"/>
                <w:sz w:val="18"/>
                <w:szCs w:val="18"/>
                <w:highlight w:val="white"/>
              </w:rPr>
              <w:t>ORG_UDF_DESCRIPTION</w:t>
            </w:r>
          </w:p>
        </w:tc>
        <w:tc>
          <w:tcPr>
            <w:tcW w:w="2126" w:type="dxa"/>
          </w:tcPr>
          <w:p w:rsidR="003B78BA" w:rsidRPr="00D12C50" w:rsidRDefault="009C15EE">
            <w:pPr>
              <w:spacing w:before="62" w:after="62"/>
              <w:jc w:val="left"/>
              <w:rPr>
                <w:rFonts w:ascii="宋体" w:cs="宋体"/>
                <w:color w:val="000000"/>
                <w:kern w:val="0"/>
                <w:sz w:val="18"/>
                <w:szCs w:val="18"/>
                <w:highlight w:val="white"/>
              </w:rPr>
            </w:pPr>
            <w:r w:rsidRPr="009C15EE">
              <w:rPr>
                <w:rFonts w:ascii="宋体" w:cs="宋体"/>
                <w:color w:val="000000"/>
                <w:kern w:val="0"/>
                <w:sz w:val="18"/>
                <w:szCs w:val="18"/>
              </w:rPr>
              <w:t>VARCHAR2(2000 CHAR)</w:t>
            </w:r>
          </w:p>
        </w:tc>
        <w:tc>
          <w:tcPr>
            <w:tcW w:w="1819" w:type="dxa"/>
          </w:tcPr>
          <w:p w:rsidR="003B78BA" w:rsidRDefault="003B78BA">
            <w:pPr>
              <w:spacing w:before="62" w:after="62"/>
              <w:jc w:val="left"/>
              <w:rPr>
                <w:rFonts w:asciiTheme="minorEastAsia" w:eastAsiaTheme="minorEastAsia" w:hAnsiTheme="minorEastAsia" w:cs="Arial Unicode MS"/>
                <w:kern w:val="0"/>
                <w:szCs w:val="21"/>
              </w:rPr>
            </w:pPr>
            <w:r>
              <w:rPr>
                <w:rFonts w:asciiTheme="minorEastAsia" w:eastAsiaTheme="minorEastAsia" w:hAnsiTheme="minorEastAsia" w:cs="Arial Unicode MS" w:hint="eastAsia"/>
                <w:kern w:val="0"/>
                <w:szCs w:val="21"/>
              </w:rPr>
              <w:t>组织</w:t>
            </w:r>
            <w:r>
              <w:rPr>
                <w:rFonts w:asciiTheme="minorEastAsia" w:eastAsiaTheme="minorEastAsia" w:hAnsiTheme="minorEastAsia" w:cs="Arial Unicode MS"/>
                <w:kern w:val="0"/>
                <w:szCs w:val="21"/>
              </w:rPr>
              <w:t>描述</w:t>
            </w:r>
          </w:p>
        </w:tc>
      </w:tr>
      <w:tr w:rsidR="003B78BA" w:rsidTr="009C15EE">
        <w:tc>
          <w:tcPr>
            <w:tcW w:w="2552" w:type="dxa"/>
          </w:tcPr>
          <w:p w:rsidR="003B78BA" w:rsidRPr="00BA5AC9" w:rsidRDefault="003B78BA">
            <w:pPr>
              <w:spacing w:before="62" w:after="62"/>
              <w:jc w:val="left"/>
              <w:rPr>
                <w:rFonts w:asciiTheme="minorEastAsia" w:eastAsiaTheme="minorEastAsia" w:hAnsiTheme="minorEastAsia" w:cs="Arial Unicode MS"/>
                <w:color w:val="FFC000"/>
                <w:kern w:val="0"/>
                <w:szCs w:val="21"/>
              </w:rPr>
            </w:pPr>
            <w:r w:rsidRPr="00BA5AC9">
              <w:rPr>
                <w:rFonts w:asciiTheme="minorEastAsia" w:eastAsiaTheme="minorEastAsia" w:hAnsiTheme="minorEastAsia" w:cs="Arial Unicode MS"/>
                <w:color w:val="FFC000"/>
                <w:kern w:val="0"/>
                <w:szCs w:val="21"/>
              </w:rPr>
              <w:t>OrganSAPOBJID</w:t>
            </w:r>
          </w:p>
        </w:tc>
        <w:tc>
          <w:tcPr>
            <w:tcW w:w="1984" w:type="dxa"/>
          </w:tcPr>
          <w:p w:rsidR="003B78BA" w:rsidRPr="00BA5AC9" w:rsidRDefault="003B78BA">
            <w:pPr>
              <w:spacing w:before="62" w:after="62"/>
              <w:jc w:val="left"/>
              <w:rPr>
                <w:rFonts w:ascii="宋体" w:cs="宋体"/>
                <w:color w:val="FFC000"/>
                <w:kern w:val="0"/>
                <w:sz w:val="18"/>
                <w:szCs w:val="18"/>
              </w:rPr>
            </w:pPr>
            <w:r w:rsidRPr="00BA5AC9">
              <w:rPr>
                <w:rFonts w:ascii="宋体" w:cs="宋体"/>
                <w:color w:val="FFC000"/>
                <w:kern w:val="0"/>
                <w:sz w:val="18"/>
                <w:szCs w:val="18"/>
              </w:rPr>
              <w:t>ORG_UDF_SAP_OBJID</w:t>
            </w:r>
          </w:p>
        </w:tc>
        <w:tc>
          <w:tcPr>
            <w:tcW w:w="2126" w:type="dxa"/>
          </w:tcPr>
          <w:p w:rsidR="003B78BA" w:rsidRPr="00D12C50" w:rsidRDefault="009C15EE">
            <w:pPr>
              <w:spacing w:before="62" w:after="62"/>
              <w:jc w:val="left"/>
              <w:rPr>
                <w:rFonts w:ascii="宋体" w:cs="宋体"/>
                <w:color w:val="000000"/>
                <w:kern w:val="0"/>
                <w:sz w:val="18"/>
                <w:szCs w:val="18"/>
                <w:highlight w:val="white"/>
              </w:rPr>
            </w:pPr>
            <w:r w:rsidRPr="009C15EE">
              <w:rPr>
                <w:rFonts w:ascii="宋体" w:cs="宋体"/>
                <w:color w:val="000000"/>
                <w:kern w:val="0"/>
                <w:sz w:val="18"/>
                <w:szCs w:val="18"/>
              </w:rPr>
              <w:t>VARCHAR2(64 CHAR)</w:t>
            </w:r>
          </w:p>
        </w:tc>
        <w:tc>
          <w:tcPr>
            <w:tcW w:w="1819" w:type="dxa"/>
          </w:tcPr>
          <w:p w:rsidR="003B78BA" w:rsidRPr="00BA5AC9" w:rsidRDefault="003B78BA">
            <w:pPr>
              <w:spacing w:before="62" w:after="62"/>
              <w:jc w:val="left"/>
              <w:rPr>
                <w:rFonts w:asciiTheme="minorEastAsia" w:eastAsiaTheme="minorEastAsia" w:hAnsiTheme="minorEastAsia" w:cs="Arial Unicode MS"/>
                <w:color w:val="FFC000"/>
                <w:kern w:val="0"/>
                <w:szCs w:val="21"/>
              </w:rPr>
            </w:pPr>
            <w:r w:rsidRPr="00BA5AC9">
              <w:rPr>
                <w:rFonts w:asciiTheme="minorEastAsia" w:eastAsiaTheme="minorEastAsia" w:hAnsiTheme="minorEastAsia" w:cs="Arial Unicode MS" w:hint="eastAsia"/>
                <w:color w:val="FFC000"/>
                <w:kern w:val="0"/>
                <w:szCs w:val="21"/>
              </w:rPr>
              <w:t>SAP组织ID</w:t>
            </w:r>
          </w:p>
        </w:tc>
      </w:tr>
      <w:tr w:rsidR="003B78BA" w:rsidTr="009C15EE">
        <w:tc>
          <w:tcPr>
            <w:tcW w:w="2552" w:type="dxa"/>
          </w:tcPr>
          <w:p w:rsidR="003B78BA" w:rsidRPr="00BA5AC9" w:rsidRDefault="003B78BA">
            <w:pPr>
              <w:spacing w:before="62" w:after="62"/>
              <w:jc w:val="left"/>
              <w:rPr>
                <w:rFonts w:asciiTheme="minorEastAsia" w:eastAsiaTheme="minorEastAsia" w:hAnsiTheme="minorEastAsia" w:cs="Arial Unicode MS"/>
                <w:color w:val="FFC000"/>
                <w:kern w:val="0"/>
                <w:szCs w:val="21"/>
              </w:rPr>
            </w:pPr>
            <w:r w:rsidRPr="00BA5AC9">
              <w:rPr>
                <w:rFonts w:asciiTheme="minorEastAsia" w:eastAsiaTheme="minorEastAsia" w:hAnsiTheme="minorEastAsia" w:cs="Arial Unicode MS"/>
                <w:color w:val="FFC000"/>
                <w:kern w:val="0"/>
                <w:szCs w:val="21"/>
              </w:rPr>
              <w:t>Organ</w:t>
            </w:r>
            <w:r w:rsidRPr="00BA5AC9">
              <w:rPr>
                <w:rFonts w:asciiTheme="minorEastAsia" w:eastAsiaTheme="minorEastAsia" w:hAnsiTheme="minorEastAsia" w:cs="Arial Unicode MS" w:hint="eastAsia"/>
                <w:color w:val="FFC000"/>
                <w:kern w:val="0"/>
                <w:szCs w:val="21"/>
              </w:rPr>
              <w:t>SAP</w:t>
            </w:r>
            <w:r w:rsidRPr="00BA5AC9">
              <w:rPr>
                <w:rFonts w:asciiTheme="minorEastAsia" w:eastAsiaTheme="minorEastAsia" w:hAnsiTheme="minorEastAsia" w:cs="Arial Unicode MS"/>
                <w:color w:val="FFC000"/>
                <w:kern w:val="0"/>
                <w:szCs w:val="21"/>
              </w:rPr>
              <w:t>SOBID</w:t>
            </w:r>
          </w:p>
        </w:tc>
        <w:tc>
          <w:tcPr>
            <w:tcW w:w="1984" w:type="dxa"/>
          </w:tcPr>
          <w:p w:rsidR="003B78BA" w:rsidRPr="00BA5AC9" w:rsidRDefault="003B78BA">
            <w:pPr>
              <w:spacing w:before="62" w:after="62"/>
              <w:jc w:val="left"/>
              <w:rPr>
                <w:rFonts w:ascii="宋体" w:cs="宋体"/>
                <w:color w:val="FFC000"/>
                <w:kern w:val="0"/>
                <w:sz w:val="18"/>
                <w:szCs w:val="18"/>
              </w:rPr>
            </w:pPr>
            <w:r w:rsidRPr="00BA5AC9">
              <w:rPr>
                <w:rFonts w:ascii="宋体" w:cs="宋体"/>
                <w:color w:val="FFC000"/>
                <w:kern w:val="0"/>
                <w:sz w:val="18"/>
                <w:szCs w:val="18"/>
              </w:rPr>
              <w:t>ORG_UDF_SAP_SOBID</w:t>
            </w:r>
          </w:p>
        </w:tc>
        <w:tc>
          <w:tcPr>
            <w:tcW w:w="2126" w:type="dxa"/>
          </w:tcPr>
          <w:p w:rsidR="003B78BA" w:rsidRPr="00D12C50" w:rsidRDefault="009C15EE">
            <w:pPr>
              <w:spacing w:before="62" w:after="62"/>
              <w:jc w:val="left"/>
              <w:rPr>
                <w:rFonts w:ascii="宋体" w:cs="宋体"/>
                <w:color w:val="000000"/>
                <w:kern w:val="0"/>
                <w:sz w:val="18"/>
                <w:szCs w:val="18"/>
                <w:highlight w:val="white"/>
              </w:rPr>
            </w:pPr>
            <w:r w:rsidRPr="009C15EE">
              <w:rPr>
                <w:rFonts w:ascii="宋体" w:cs="宋体"/>
                <w:color w:val="000000"/>
                <w:kern w:val="0"/>
                <w:sz w:val="18"/>
                <w:szCs w:val="18"/>
              </w:rPr>
              <w:t>VARCHAR2(64 CHAR)</w:t>
            </w:r>
          </w:p>
        </w:tc>
        <w:tc>
          <w:tcPr>
            <w:tcW w:w="1819" w:type="dxa"/>
          </w:tcPr>
          <w:p w:rsidR="003B78BA" w:rsidRPr="00BA5AC9" w:rsidRDefault="003B78BA">
            <w:pPr>
              <w:spacing w:before="62" w:after="62"/>
              <w:jc w:val="left"/>
              <w:rPr>
                <w:rFonts w:asciiTheme="minorEastAsia" w:eastAsiaTheme="minorEastAsia" w:hAnsiTheme="minorEastAsia" w:cs="Arial Unicode MS"/>
                <w:color w:val="FFC000"/>
                <w:kern w:val="0"/>
                <w:szCs w:val="21"/>
              </w:rPr>
            </w:pPr>
            <w:r w:rsidRPr="00BA5AC9">
              <w:rPr>
                <w:rFonts w:asciiTheme="minorEastAsia" w:eastAsiaTheme="minorEastAsia" w:hAnsiTheme="minorEastAsia" w:cs="Arial Unicode MS" w:hint="eastAsia"/>
                <w:color w:val="FFC000"/>
                <w:kern w:val="0"/>
                <w:szCs w:val="21"/>
              </w:rPr>
              <w:t>SAP父组织ID</w:t>
            </w:r>
          </w:p>
        </w:tc>
      </w:tr>
      <w:tr w:rsidR="003B78BA" w:rsidTr="009C15EE">
        <w:tc>
          <w:tcPr>
            <w:tcW w:w="2552" w:type="dxa"/>
          </w:tcPr>
          <w:p w:rsidR="003B78BA" w:rsidRPr="00BA5AC9" w:rsidRDefault="003B78BA" w:rsidP="00ED41F6">
            <w:pPr>
              <w:spacing w:before="62" w:after="62"/>
              <w:jc w:val="left"/>
              <w:rPr>
                <w:rFonts w:asciiTheme="minorEastAsia" w:eastAsiaTheme="minorEastAsia" w:hAnsiTheme="minorEastAsia" w:cs="Arial Unicode MS"/>
                <w:color w:val="FFC000"/>
                <w:kern w:val="0"/>
                <w:szCs w:val="21"/>
              </w:rPr>
            </w:pPr>
            <w:r w:rsidRPr="00BA5AC9">
              <w:rPr>
                <w:rFonts w:asciiTheme="minorEastAsia" w:eastAsiaTheme="minorEastAsia" w:hAnsiTheme="minorEastAsia" w:cs="Arial Unicode MS"/>
                <w:color w:val="FFC000"/>
                <w:kern w:val="0"/>
                <w:szCs w:val="21"/>
              </w:rPr>
              <w:t>Organ</w:t>
            </w:r>
            <w:r w:rsidRPr="00BA5AC9">
              <w:rPr>
                <w:rFonts w:asciiTheme="minorEastAsia" w:eastAsiaTheme="minorEastAsia" w:hAnsiTheme="minorEastAsia" w:cs="Arial Unicode MS" w:hint="eastAsia"/>
                <w:color w:val="FFC000"/>
                <w:kern w:val="0"/>
                <w:szCs w:val="21"/>
              </w:rPr>
              <w:t>SAPSSOBJID</w:t>
            </w:r>
          </w:p>
        </w:tc>
        <w:tc>
          <w:tcPr>
            <w:tcW w:w="1984" w:type="dxa"/>
          </w:tcPr>
          <w:p w:rsidR="003B78BA" w:rsidRPr="00BA5AC9" w:rsidRDefault="003B78BA">
            <w:pPr>
              <w:spacing w:before="62" w:after="62"/>
              <w:jc w:val="left"/>
              <w:rPr>
                <w:rFonts w:ascii="宋体" w:cs="宋体"/>
                <w:color w:val="FFC000"/>
                <w:kern w:val="0"/>
                <w:sz w:val="18"/>
                <w:szCs w:val="18"/>
              </w:rPr>
            </w:pPr>
            <w:r w:rsidRPr="00BA5AC9">
              <w:rPr>
                <w:rFonts w:ascii="宋体" w:cs="宋体"/>
                <w:color w:val="FFC000"/>
                <w:kern w:val="0"/>
                <w:sz w:val="18"/>
                <w:szCs w:val="18"/>
              </w:rPr>
              <w:t>ORG_UDF_SAP_SSOBJID</w:t>
            </w:r>
          </w:p>
        </w:tc>
        <w:tc>
          <w:tcPr>
            <w:tcW w:w="2126" w:type="dxa"/>
          </w:tcPr>
          <w:p w:rsidR="003B78BA" w:rsidRPr="00D12C50" w:rsidRDefault="009C15EE">
            <w:pPr>
              <w:spacing w:before="62" w:after="62"/>
              <w:jc w:val="left"/>
              <w:rPr>
                <w:rFonts w:ascii="宋体" w:cs="宋体"/>
                <w:color w:val="000000"/>
                <w:kern w:val="0"/>
                <w:sz w:val="18"/>
                <w:szCs w:val="18"/>
                <w:highlight w:val="white"/>
              </w:rPr>
            </w:pPr>
            <w:r w:rsidRPr="009C15EE">
              <w:rPr>
                <w:rFonts w:ascii="宋体" w:cs="宋体"/>
                <w:color w:val="000000"/>
                <w:kern w:val="0"/>
                <w:sz w:val="18"/>
                <w:szCs w:val="18"/>
              </w:rPr>
              <w:t>VARCHAR2(64 CHAR)</w:t>
            </w:r>
          </w:p>
        </w:tc>
        <w:tc>
          <w:tcPr>
            <w:tcW w:w="1819" w:type="dxa"/>
          </w:tcPr>
          <w:p w:rsidR="003B78BA" w:rsidRPr="00BA5AC9" w:rsidRDefault="003B78BA">
            <w:pPr>
              <w:spacing w:before="62" w:after="62"/>
              <w:jc w:val="left"/>
              <w:rPr>
                <w:rFonts w:asciiTheme="minorEastAsia" w:eastAsiaTheme="minorEastAsia" w:hAnsiTheme="minorEastAsia" w:cs="Arial Unicode MS"/>
                <w:color w:val="FFC000"/>
                <w:kern w:val="0"/>
                <w:szCs w:val="21"/>
              </w:rPr>
            </w:pPr>
            <w:r w:rsidRPr="00BA5AC9">
              <w:rPr>
                <w:rFonts w:asciiTheme="minorEastAsia" w:eastAsiaTheme="minorEastAsia" w:hAnsiTheme="minorEastAsia" w:cs="Arial Unicode MS" w:hint="eastAsia"/>
                <w:color w:val="FFC000"/>
                <w:kern w:val="0"/>
                <w:szCs w:val="21"/>
              </w:rPr>
              <w:t>管理岗位ID</w:t>
            </w:r>
          </w:p>
        </w:tc>
      </w:tr>
    </w:tbl>
    <w:p w:rsidR="0030299D" w:rsidRDefault="005F64EF">
      <w:pPr>
        <w:pStyle w:val="2"/>
        <w:tabs>
          <w:tab w:val="left" w:pos="576"/>
        </w:tabs>
        <w:adjustRightInd/>
        <w:spacing w:beforeLines="20" w:before="62" w:afterLines="20" w:after="62"/>
        <w:ind w:left="578" w:hanging="578"/>
        <w:rPr>
          <w:rFonts w:ascii="Arial Unicode MS" w:eastAsia="Arial Unicode MS" w:hAnsi="Arial Unicode MS" w:cs="Arial Unicode MS"/>
        </w:rPr>
      </w:pPr>
      <w:bookmarkStart w:id="14" w:name="_Toc489609927"/>
      <w:r>
        <w:rPr>
          <w:rFonts w:ascii="Arial Unicode MS" w:eastAsia="Arial Unicode MS" w:hAnsi="Arial Unicode MS" w:cs="Arial Unicode MS" w:hint="eastAsia"/>
        </w:rPr>
        <w:t>异常处理机制</w:t>
      </w:r>
      <w:bookmarkEnd w:id="14"/>
    </w:p>
    <w:p w:rsidR="0030299D" w:rsidRDefault="005F64EF">
      <w:pPr>
        <w:pStyle w:val="affe"/>
        <w:numPr>
          <w:ilvl w:val="1"/>
          <w:numId w:val="17"/>
        </w:num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如果发起请求失败调用方系统应记录日志，下次调用根据失败记录重新发起调用；</w:t>
      </w:r>
    </w:p>
    <w:p w:rsidR="0030299D" w:rsidRDefault="005F64EF">
      <w:pPr>
        <w:pStyle w:val="affe"/>
        <w:numPr>
          <w:ilvl w:val="1"/>
          <w:numId w:val="17"/>
        </w:numPr>
        <w:spacing w:before="62" w:after="62"/>
        <w:rPr>
          <w:rFonts w:ascii="Arial Unicode MS" w:eastAsia="Arial Unicode MS" w:hAnsi="Arial Unicode MS" w:cs="Arial Unicode MS"/>
          <w:sz w:val="24"/>
        </w:rPr>
      </w:pPr>
      <w:r>
        <w:rPr>
          <w:rFonts w:ascii="Arial Unicode MS" w:eastAsia="Arial Unicode MS" w:hAnsi="Arial Unicode MS" w:cs="Arial Unicode MS" w:hint="eastAsia"/>
          <w:sz w:val="24"/>
        </w:rPr>
        <w:t>为便于在一些异常情况下核对数据，对应用系统、ESB平台以及IDM系统需采用一个统一的流水码来标识每次请求的流水。该流水码由应用系统按照ESB提供的规范统一产生。同时应用系统、ESB平台及IDM平台每次的交互，均需记录日志，以便于发生数据差异时，及时方便的核对。流水码生成规则请参照ESB规范。</w:t>
      </w:r>
    </w:p>
    <w:p w:rsidR="0030299D" w:rsidRDefault="005F64EF">
      <w:pPr>
        <w:pStyle w:val="2"/>
        <w:tabs>
          <w:tab w:val="left" w:pos="576"/>
        </w:tabs>
        <w:adjustRightInd/>
        <w:spacing w:beforeLines="20" w:before="62" w:afterLines="20" w:after="62"/>
        <w:ind w:left="578" w:hanging="578"/>
        <w:rPr>
          <w:rFonts w:ascii="Arial Unicode MS" w:eastAsia="Arial Unicode MS" w:hAnsi="Arial Unicode MS" w:cs="Arial Unicode MS"/>
        </w:rPr>
      </w:pPr>
      <w:bookmarkStart w:id="15" w:name="_Toc489609928"/>
      <w:r>
        <w:rPr>
          <w:rFonts w:ascii="Arial Unicode MS" w:eastAsia="Arial Unicode MS" w:hAnsi="Arial Unicode MS" w:cs="Arial Unicode MS" w:hint="eastAsia"/>
        </w:rPr>
        <w:lastRenderedPageBreak/>
        <w:t>接口安全说明</w:t>
      </w:r>
      <w:bookmarkEnd w:id="15"/>
    </w:p>
    <w:p w:rsidR="0030299D" w:rsidRDefault="005F64EF">
      <w:pPr>
        <w:pStyle w:val="affe"/>
        <w:numPr>
          <w:ilvl w:val="0"/>
          <w:numId w:val="18"/>
        </w:numPr>
        <w:spacing w:before="62" w:after="62"/>
        <w:outlineLvl w:val="3"/>
        <w:rPr>
          <w:rFonts w:ascii="Arial Unicode MS" w:eastAsia="Arial Unicode MS" w:hAnsi="Arial Unicode MS" w:cs="Arial Unicode MS"/>
          <w:sz w:val="24"/>
        </w:rPr>
      </w:pPr>
      <w:r>
        <w:rPr>
          <w:rFonts w:ascii="Arial Unicode MS" w:eastAsia="Arial Unicode MS" w:hAnsi="Arial Unicode MS" w:cs="Arial Unicode MS" w:hint="eastAsia"/>
          <w:sz w:val="24"/>
        </w:rPr>
        <w:t>身份识别</w:t>
      </w:r>
    </w:p>
    <w:p w:rsidR="0030299D" w:rsidRDefault="005F64EF">
      <w:pPr>
        <w:pStyle w:val="affe"/>
        <w:spacing w:before="62" w:after="62"/>
        <w:ind w:left="1260" w:firstLine="0"/>
        <w:rPr>
          <w:rFonts w:ascii="Arial Unicode MS" w:eastAsia="Arial Unicode MS" w:hAnsi="Arial Unicode MS" w:cs="Arial Unicode MS"/>
          <w:sz w:val="24"/>
        </w:rPr>
      </w:pPr>
      <w:r>
        <w:rPr>
          <w:rFonts w:ascii="Arial Unicode MS" w:eastAsia="Arial Unicode MS" w:hAnsi="Arial Unicode MS" w:cs="Arial Unicode MS" w:hint="eastAsia"/>
          <w:sz w:val="24"/>
        </w:rPr>
        <w:t>请求方在传送报文中增加用户名和密码节点，在收到服务调用请求后IDM会进行用户资格校验，并且会校验调用方的用户名和密码是否匹配，只有成功后才能提供相关服务；</w:t>
      </w:r>
    </w:p>
    <w:p w:rsidR="0030299D" w:rsidRDefault="005F64EF">
      <w:pPr>
        <w:pStyle w:val="affe"/>
        <w:numPr>
          <w:ilvl w:val="0"/>
          <w:numId w:val="18"/>
        </w:numPr>
        <w:spacing w:before="62" w:after="62"/>
        <w:outlineLvl w:val="3"/>
        <w:rPr>
          <w:rFonts w:ascii="Arial Unicode MS" w:eastAsia="Arial Unicode MS" w:hAnsi="Arial Unicode MS" w:cs="Arial Unicode MS"/>
          <w:sz w:val="24"/>
        </w:rPr>
      </w:pPr>
      <w:r>
        <w:rPr>
          <w:rFonts w:ascii="Arial Unicode MS" w:eastAsia="Arial Unicode MS" w:hAnsi="Arial Unicode MS" w:cs="Arial Unicode MS" w:hint="eastAsia"/>
          <w:sz w:val="24"/>
        </w:rPr>
        <w:t>数据传输安全</w:t>
      </w:r>
    </w:p>
    <w:p w:rsidR="0030299D" w:rsidRDefault="005F64EF">
      <w:pPr>
        <w:pStyle w:val="affe"/>
        <w:numPr>
          <w:ilvl w:val="1"/>
          <w:numId w:val="19"/>
        </w:numPr>
        <w:spacing w:before="62" w:afterLines="0" w:after="156"/>
        <w:rPr>
          <w:rFonts w:ascii="Arial Unicode MS" w:eastAsia="Arial Unicode MS" w:hAnsi="Arial Unicode MS" w:cs="Arial Unicode MS"/>
          <w:sz w:val="24"/>
        </w:rPr>
      </w:pPr>
      <w:r>
        <w:rPr>
          <w:rFonts w:ascii="Arial Unicode MS" w:eastAsia="Arial Unicode MS" w:hAnsi="Arial Unicode MS" w:cs="Arial Unicode MS" w:hint="eastAsia"/>
          <w:sz w:val="24"/>
        </w:rPr>
        <w:t>在数据传输过程中，如需对报文中敏感字段数据进行加密，具体加密字段及加密算法，由应用系统、ESB与IDM系统具体协商确定。目前采用HTTP协议传输、数据不加密。</w:t>
      </w:r>
    </w:p>
    <w:p w:rsidR="0030299D" w:rsidRDefault="005F64EF">
      <w:pPr>
        <w:pStyle w:val="2"/>
        <w:tabs>
          <w:tab w:val="left" w:pos="576"/>
        </w:tabs>
        <w:adjustRightInd/>
        <w:spacing w:beforeLines="20" w:before="62" w:afterLines="20" w:after="62"/>
        <w:ind w:left="578" w:hanging="578"/>
        <w:rPr>
          <w:rFonts w:ascii="Arial Unicode MS" w:eastAsia="Arial Unicode MS" w:hAnsi="Arial Unicode MS" w:cs="Arial Unicode MS"/>
        </w:rPr>
      </w:pPr>
      <w:bookmarkStart w:id="16" w:name="_Toc489609929"/>
      <w:r>
        <w:rPr>
          <w:rFonts w:ascii="Arial Unicode MS" w:eastAsia="Arial Unicode MS" w:hAnsi="Arial Unicode MS" w:cs="Arial Unicode MS" w:hint="eastAsia"/>
        </w:rPr>
        <w:t>其他说明</w:t>
      </w:r>
      <w:bookmarkEnd w:id="16"/>
    </w:p>
    <w:p w:rsidR="0030299D" w:rsidRDefault="005F64EF">
      <w:pPr>
        <w:pStyle w:val="affe"/>
        <w:numPr>
          <w:ilvl w:val="0"/>
          <w:numId w:val="20"/>
        </w:numPr>
        <w:spacing w:before="62" w:after="62"/>
        <w:outlineLvl w:val="3"/>
        <w:rPr>
          <w:rFonts w:ascii="Arial Unicode MS" w:eastAsia="Arial Unicode MS" w:hAnsi="Arial Unicode MS" w:cs="Arial Unicode MS"/>
          <w:sz w:val="24"/>
        </w:rPr>
      </w:pPr>
      <w:r>
        <w:rPr>
          <w:rFonts w:ascii="Arial Unicode MS" w:eastAsia="Arial Unicode MS" w:hAnsi="Arial Unicode MS" w:cs="Arial Unicode MS" w:hint="eastAsia"/>
          <w:sz w:val="24"/>
        </w:rPr>
        <w:t>系统标识</w:t>
      </w:r>
    </w:p>
    <w:p w:rsidR="0030299D" w:rsidRDefault="005F64EF">
      <w:pPr>
        <w:pStyle w:val="a9"/>
        <w:spacing w:before="156" w:after="156"/>
        <w:ind w:left="420" w:firstLineChars="175" w:firstLine="420"/>
        <w:rPr>
          <w:rFonts w:ascii="Arial Unicode MS" w:eastAsia="Arial Unicode MS" w:hAnsi="Arial Unicode MS" w:cs="Arial Unicode MS"/>
          <w:sz w:val="24"/>
        </w:rPr>
      </w:pPr>
      <w:r>
        <w:rPr>
          <w:rFonts w:ascii="Arial Unicode MS" w:eastAsia="Arial Unicode MS" w:hAnsi="Arial Unicode MS" w:cs="Arial Unicode MS" w:hint="eastAsia"/>
          <w:sz w:val="24"/>
        </w:rPr>
        <w:t>系统集成过程中由IDM系统统一分配系统标识。</w:t>
      </w:r>
    </w:p>
    <w:p w:rsidR="0030299D" w:rsidRDefault="005F64EF">
      <w:pPr>
        <w:pStyle w:val="affe"/>
        <w:numPr>
          <w:ilvl w:val="0"/>
          <w:numId w:val="20"/>
        </w:numPr>
        <w:spacing w:before="62" w:after="62"/>
        <w:outlineLvl w:val="3"/>
        <w:rPr>
          <w:rFonts w:ascii="Arial Unicode MS" w:eastAsia="Arial Unicode MS" w:hAnsi="Arial Unicode MS" w:cs="Arial Unicode MS"/>
          <w:sz w:val="24"/>
        </w:rPr>
      </w:pPr>
      <w:r>
        <w:rPr>
          <w:rFonts w:ascii="Arial Unicode MS" w:eastAsia="Arial Unicode MS" w:hAnsi="Arial Unicode MS" w:cs="Arial Unicode MS" w:hint="eastAsia"/>
          <w:sz w:val="24"/>
        </w:rPr>
        <w:t>接口调用频率</w:t>
      </w:r>
    </w:p>
    <w:p w:rsidR="0030299D" w:rsidRDefault="005F64EF">
      <w:pPr>
        <w:pStyle w:val="affe"/>
        <w:spacing w:before="62" w:after="62"/>
        <w:ind w:left="420"/>
        <w:rPr>
          <w:rFonts w:ascii="Arial Unicode MS" w:eastAsia="Arial Unicode MS" w:hAnsi="Arial Unicode MS" w:cs="Arial Unicode MS"/>
          <w:sz w:val="24"/>
        </w:rPr>
      </w:pPr>
      <w:r>
        <w:rPr>
          <w:rFonts w:ascii="Arial Unicode MS" w:eastAsia="Arial Unicode MS" w:hAnsi="Arial Unicode MS" w:cs="Arial Unicode MS" w:hint="eastAsia"/>
          <w:sz w:val="24"/>
        </w:rPr>
        <w:t>建议应用系统每天同步一次数据（具体同步时间可双方沟通确定），但每次请求的时间间隔不得超过3天，每次请求数据量每页不得大于100条。</w:t>
      </w:r>
    </w:p>
    <w:p w:rsidR="0030299D" w:rsidRDefault="005F64EF">
      <w:pPr>
        <w:pStyle w:val="2"/>
        <w:tabs>
          <w:tab w:val="left" w:pos="576"/>
        </w:tabs>
        <w:adjustRightInd/>
        <w:spacing w:beforeLines="20" w:before="62" w:afterLines="20" w:after="62"/>
        <w:ind w:left="578" w:hanging="578"/>
        <w:rPr>
          <w:rFonts w:ascii="Arial Unicode MS" w:eastAsia="Arial Unicode MS" w:hAnsi="Arial Unicode MS" w:cs="Arial Unicode MS"/>
        </w:rPr>
      </w:pPr>
      <w:bookmarkStart w:id="17" w:name="_Toc489609930"/>
      <w:r>
        <w:rPr>
          <w:rFonts w:ascii="Arial Unicode MS" w:eastAsia="Arial Unicode MS" w:hAnsi="Arial Unicode MS" w:cs="Arial Unicode MS" w:hint="eastAsia"/>
        </w:rPr>
        <w:t>流水日志</w:t>
      </w:r>
      <w:bookmarkEnd w:id="17"/>
    </w:p>
    <w:p w:rsidR="0030299D" w:rsidRDefault="005F64EF">
      <w:pPr>
        <w:pStyle w:val="affe"/>
        <w:spacing w:before="62" w:after="62" w:line="360" w:lineRule="auto"/>
        <w:rPr>
          <w:rFonts w:ascii="Arial Unicode MS" w:eastAsia="Arial Unicode MS" w:hAnsi="Arial Unicode MS" w:cs="Arial Unicode MS"/>
          <w:sz w:val="24"/>
        </w:rPr>
      </w:pPr>
      <w:r>
        <w:rPr>
          <w:rFonts w:ascii="Arial Unicode MS" w:eastAsia="Arial Unicode MS" w:hAnsi="Arial Unicode MS" w:cs="Arial Unicode MS"/>
          <w:sz w:val="24"/>
        </w:rPr>
        <w:t>由于任何一个服务都有至少三个系统参与（服务请求</w:t>
      </w:r>
      <w:r>
        <w:rPr>
          <w:rFonts w:ascii="Arial Unicode MS" w:eastAsia="Arial Unicode MS" w:hAnsi="Arial Unicode MS" w:cs="Arial Unicode MS" w:hint="eastAsia"/>
          <w:sz w:val="24"/>
        </w:rPr>
        <w:t>者</w:t>
      </w:r>
      <w:r>
        <w:rPr>
          <w:rFonts w:ascii="Arial Unicode MS" w:eastAsia="Arial Unicode MS" w:hAnsi="Arial Unicode MS" w:cs="Arial Unicode MS"/>
          <w:sz w:val="24"/>
        </w:rPr>
        <w:t>，</w:t>
      </w:r>
      <w:r>
        <w:rPr>
          <w:rFonts w:ascii="Arial Unicode MS" w:eastAsia="Arial Unicode MS" w:hAnsi="Arial Unicode MS" w:cs="Arial Unicode MS" w:hint="eastAsia"/>
          <w:sz w:val="24"/>
        </w:rPr>
        <w:t>企业服务总线</w:t>
      </w:r>
      <w:r>
        <w:rPr>
          <w:rFonts w:ascii="Arial Unicode MS" w:eastAsia="Arial Unicode MS" w:hAnsi="Arial Unicode MS" w:cs="Arial Unicode MS"/>
          <w:sz w:val="24"/>
        </w:rPr>
        <w:t>和服务提供者），为了便于开发和运维人员能够方便地对交换的数据进行核对，排查系统的错误，</w:t>
      </w:r>
      <w:r>
        <w:rPr>
          <w:rFonts w:ascii="Arial Unicode MS" w:eastAsia="Arial Unicode MS" w:hAnsi="Arial Unicode MS" w:cs="Arial Unicode MS" w:hint="eastAsia"/>
          <w:sz w:val="24"/>
        </w:rPr>
        <w:t>所有</w:t>
      </w:r>
      <w:r>
        <w:rPr>
          <w:rFonts w:ascii="Arial Unicode MS" w:eastAsia="Arial Unicode MS" w:hAnsi="Arial Unicode MS" w:cs="Arial Unicode MS"/>
          <w:sz w:val="24"/>
        </w:rPr>
        <w:t>参与系统</w:t>
      </w:r>
      <w:r>
        <w:rPr>
          <w:rFonts w:ascii="Arial Unicode MS" w:eastAsia="Arial Unicode MS" w:hAnsi="Arial Unicode MS" w:cs="Arial Unicode MS" w:hint="eastAsia"/>
          <w:sz w:val="24"/>
        </w:rPr>
        <w:t>都必须保存</w:t>
      </w:r>
      <w:r>
        <w:rPr>
          <w:rFonts w:ascii="Arial Unicode MS" w:eastAsia="Arial Unicode MS" w:hAnsi="Arial Unicode MS" w:cs="Arial Unicode MS"/>
          <w:sz w:val="24"/>
        </w:rPr>
        <w:t>详细的日志来记录数据交换的过程</w:t>
      </w:r>
      <w:r>
        <w:rPr>
          <w:rFonts w:ascii="Arial Unicode MS" w:eastAsia="Arial Unicode MS" w:hAnsi="Arial Unicode MS" w:cs="Arial Unicode MS" w:hint="eastAsia"/>
          <w:sz w:val="24"/>
        </w:rPr>
        <w:t>。</w:t>
      </w:r>
    </w:p>
    <w:p w:rsidR="0030299D" w:rsidRDefault="005F64EF">
      <w:pPr>
        <w:pStyle w:val="affe"/>
        <w:spacing w:before="62" w:after="62" w:line="360" w:lineRule="auto"/>
        <w:rPr>
          <w:rFonts w:ascii="Arial Unicode MS" w:eastAsia="Arial Unicode MS" w:hAnsi="Arial Unicode MS" w:cs="Arial Unicode MS"/>
          <w:sz w:val="24"/>
        </w:rPr>
      </w:pPr>
      <w:r>
        <w:rPr>
          <w:rFonts w:ascii="Arial Unicode MS" w:eastAsia="Arial Unicode MS" w:hAnsi="Arial Unicode MS" w:cs="Arial Unicode MS" w:hint="eastAsia"/>
          <w:sz w:val="24"/>
        </w:rPr>
        <w:t>为了保证服务数据在服务消费方、企业服务总线和服务提供方三方日志中可</w:t>
      </w:r>
      <w:r>
        <w:rPr>
          <w:rFonts w:ascii="Arial Unicode MS" w:eastAsia="Arial Unicode MS" w:hAnsi="Arial Unicode MS" w:cs="Arial Unicode MS" w:hint="eastAsia"/>
          <w:sz w:val="24"/>
        </w:rPr>
        <w:lastRenderedPageBreak/>
        <w:t>跟踪性，必须通过唯一的服务流水标识号来关联三方日志相同的事务信息，而且唯一的服务流水标识号需要服务消费方/调用发起方按照ESB总线接口规范中的ESB流水号规则来生成。唯一的服务流水标识号需要在服务总线三方的消息中保存，并确保被服务总线相关的三方记录到相关日志中。服务流水号规则请参考附录《ESB流水号规则》。</w:t>
      </w:r>
    </w:p>
    <w:p w:rsidR="0030299D" w:rsidRDefault="005F64EF">
      <w:pPr>
        <w:pStyle w:val="2"/>
        <w:tabs>
          <w:tab w:val="left" w:pos="576"/>
        </w:tabs>
        <w:adjustRightInd/>
        <w:spacing w:beforeLines="20" w:before="62" w:afterLines="20" w:after="62"/>
        <w:ind w:left="578" w:hanging="578"/>
        <w:rPr>
          <w:rFonts w:ascii="Arial Unicode MS" w:eastAsia="Arial Unicode MS" w:hAnsi="Arial Unicode MS" w:cs="Arial Unicode MS"/>
        </w:rPr>
      </w:pPr>
      <w:bookmarkStart w:id="18" w:name="_Toc489609931"/>
      <w:r>
        <w:rPr>
          <w:rFonts w:ascii="Arial Unicode MS" w:eastAsia="Arial Unicode MS" w:hAnsi="Arial Unicode MS" w:cs="Arial Unicode MS" w:hint="eastAsia"/>
        </w:rPr>
        <w:t>应用系统对接流程</w:t>
      </w:r>
      <w:bookmarkEnd w:id="18"/>
    </w:p>
    <w:p w:rsidR="0030299D" w:rsidRPr="006C6410" w:rsidRDefault="006C6410" w:rsidP="006C6410">
      <w:pPr>
        <w:pStyle w:val="affe"/>
        <w:numPr>
          <w:ilvl w:val="0"/>
          <w:numId w:val="21"/>
        </w:numPr>
        <w:spacing w:before="62" w:after="62" w:line="360" w:lineRule="auto"/>
        <w:rPr>
          <w:rFonts w:ascii="Arial Unicode MS" w:eastAsia="Arial Unicode MS" w:hAnsi="Arial Unicode MS" w:cs="Arial Unicode MS"/>
          <w:sz w:val="24"/>
        </w:rPr>
      </w:pPr>
      <w:r>
        <w:rPr>
          <w:rFonts w:ascii="Arial Unicode MS" w:eastAsia="Arial Unicode MS" w:hAnsi="Arial Unicode MS" w:cs="Arial Unicode MS" w:hint="eastAsia"/>
          <w:sz w:val="24"/>
        </w:rPr>
        <w:t>应用</w:t>
      </w:r>
      <w:r w:rsidR="005F64EF">
        <w:rPr>
          <w:rFonts w:ascii="Arial Unicode MS" w:eastAsia="Arial Unicode MS" w:hAnsi="Arial Unicode MS" w:cs="Arial Unicode MS" w:hint="eastAsia"/>
          <w:sz w:val="24"/>
        </w:rPr>
        <w:t>系统与IDM共同确认需求，并确定数据同步范围。</w:t>
      </w:r>
    </w:p>
    <w:p w:rsidR="0030299D" w:rsidRDefault="005F64EF">
      <w:pPr>
        <w:pStyle w:val="affe"/>
        <w:numPr>
          <w:ilvl w:val="0"/>
          <w:numId w:val="21"/>
        </w:numPr>
        <w:spacing w:before="62" w:after="62" w:line="360" w:lineRule="auto"/>
        <w:rPr>
          <w:rFonts w:ascii="Arial Unicode MS" w:eastAsia="Arial Unicode MS" w:hAnsi="Arial Unicode MS" w:cs="Arial Unicode MS"/>
          <w:sz w:val="24"/>
        </w:rPr>
      </w:pPr>
      <w:r>
        <w:rPr>
          <w:rFonts w:ascii="Arial Unicode MS" w:eastAsia="Arial Unicode MS" w:hAnsi="Arial Unicode MS" w:cs="Arial Unicode MS" w:hint="eastAsia"/>
          <w:sz w:val="24"/>
        </w:rPr>
        <w:t>IDM根据</w:t>
      </w:r>
      <w:r w:rsidR="006C6410">
        <w:rPr>
          <w:rFonts w:ascii="Arial Unicode MS" w:eastAsia="Arial Unicode MS" w:hAnsi="Arial Unicode MS" w:cs="Arial Unicode MS" w:hint="eastAsia"/>
          <w:sz w:val="24"/>
        </w:rPr>
        <w:t>应用</w:t>
      </w:r>
      <w:r>
        <w:rPr>
          <w:rFonts w:ascii="Arial Unicode MS" w:eastAsia="Arial Unicode MS" w:hAnsi="Arial Unicode MS" w:cs="Arial Unicode MS" w:hint="eastAsia"/>
          <w:sz w:val="24"/>
        </w:rPr>
        <w:t>系统具体需求分配系统标识，并进行相关配置。</w:t>
      </w:r>
    </w:p>
    <w:p w:rsidR="0030299D" w:rsidRDefault="005F64EF">
      <w:pPr>
        <w:pStyle w:val="affe"/>
        <w:numPr>
          <w:ilvl w:val="0"/>
          <w:numId w:val="21"/>
        </w:numPr>
        <w:spacing w:before="62" w:after="62" w:line="360" w:lineRule="auto"/>
        <w:rPr>
          <w:rFonts w:ascii="Arial Unicode MS" w:eastAsia="Arial Unicode MS" w:hAnsi="Arial Unicode MS" w:cs="Arial Unicode MS"/>
          <w:sz w:val="24"/>
        </w:rPr>
      </w:pPr>
      <w:r>
        <w:rPr>
          <w:rFonts w:ascii="Arial Unicode MS" w:eastAsia="Arial Unicode MS" w:hAnsi="Arial Unicode MS" w:cs="Arial Unicode MS" w:hint="eastAsia"/>
          <w:sz w:val="24"/>
        </w:rPr>
        <w:t>应用系统进行开发。</w:t>
      </w:r>
    </w:p>
    <w:p w:rsidR="0030299D" w:rsidRDefault="005F64EF">
      <w:pPr>
        <w:pStyle w:val="affe"/>
        <w:numPr>
          <w:ilvl w:val="0"/>
          <w:numId w:val="21"/>
        </w:numPr>
        <w:spacing w:before="62" w:after="62" w:line="360" w:lineRule="auto"/>
        <w:rPr>
          <w:rFonts w:ascii="Arial Unicode MS" w:eastAsia="Arial Unicode MS" w:hAnsi="Arial Unicode MS" w:cs="Arial Unicode MS"/>
          <w:sz w:val="24"/>
        </w:rPr>
      </w:pPr>
      <w:r>
        <w:rPr>
          <w:rFonts w:ascii="Arial Unicode MS" w:eastAsia="Arial Unicode MS" w:hAnsi="Arial Unicode MS" w:cs="Arial Unicode MS" w:hint="eastAsia"/>
          <w:sz w:val="24"/>
        </w:rPr>
        <w:t>联调测试。</w:t>
      </w:r>
    </w:p>
    <w:p w:rsidR="0030299D" w:rsidRDefault="005F64EF">
      <w:pPr>
        <w:pStyle w:val="affe"/>
        <w:numPr>
          <w:ilvl w:val="0"/>
          <w:numId w:val="21"/>
        </w:numPr>
        <w:spacing w:before="62" w:after="62" w:line="360" w:lineRule="auto"/>
        <w:rPr>
          <w:rFonts w:ascii="Arial Unicode MS" w:eastAsia="Arial Unicode MS" w:hAnsi="Arial Unicode MS" w:cs="Arial Unicode MS"/>
          <w:sz w:val="24"/>
        </w:rPr>
      </w:pPr>
      <w:r>
        <w:rPr>
          <w:rFonts w:ascii="Arial Unicode MS" w:eastAsia="Arial Unicode MS" w:hAnsi="Arial Unicode MS" w:cs="Arial Unicode MS" w:hint="eastAsia"/>
          <w:sz w:val="24"/>
        </w:rPr>
        <w:t>生产环境部署。</w:t>
      </w:r>
    </w:p>
    <w:sectPr w:rsidR="0030299D">
      <w:headerReference w:type="even" r:id="rId11"/>
      <w:headerReference w:type="default" r:id="rId12"/>
      <w:footerReference w:type="even" r:id="rId13"/>
      <w:footerReference w:type="default" r:id="rId14"/>
      <w:headerReference w:type="first" r:id="rId15"/>
      <w:footerReference w:type="first" r:id="rId16"/>
      <w:pgSz w:w="11906" w:h="16838"/>
      <w:pgMar w:top="1701" w:right="1412" w:bottom="1246" w:left="1412" w:header="720" w:footer="720" w:gutter="567"/>
      <w:pgBorders w:offsetFrom="page">
        <w:top w:val="single" w:sz="18" w:space="24" w:color="FFFFFF"/>
        <w:left w:val="single" w:sz="18" w:space="24" w:color="FFFFFF"/>
        <w:bottom w:val="single" w:sz="18" w:space="24" w:color="FFFFFF"/>
        <w:right w:val="single" w:sz="18" w:space="24" w:color="FFFFFF"/>
      </w:pgBorders>
      <w:pgNumType w:start="1"/>
      <w:cols w:space="720"/>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5668" w:rsidRDefault="00805668" w:rsidP="006D3BE9">
      <w:pPr>
        <w:spacing w:before="48" w:after="48"/>
      </w:pPr>
      <w:r>
        <w:separator/>
      </w:r>
    </w:p>
  </w:endnote>
  <w:endnote w:type="continuationSeparator" w:id="0">
    <w:p w:rsidR="00805668" w:rsidRDefault="00805668" w:rsidP="006D3BE9">
      <w:pPr>
        <w:spacing w:before="48" w:after="48"/>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宋体常规">
    <w:altName w:val="方正舒体"/>
    <w:charset w:val="86"/>
    <w:family w:val="roman"/>
    <w:pitch w:val="default"/>
    <w:sig w:usb0="00000000" w:usb1="0000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Angsana New">
    <w:panose1 w:val="02020603050405020304"/>
    <w:charset w:val="00"/>
    <w:family w:val="roman"/>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Garamond">
    <w:altName w:val="PMingLiU-ExtB"/>
    <w:panose1 w:val="02020404030301010803"/>
    <w:charset w:val="00"/>
    <w:family w:val="roman"/>
    <w:pitch w:val="variable"/>
    <w:sig w:usb0="00000287" w:usb1="00000000" w:usb2="00000000" w:usb3="00000000" w:csb0="0000009F" w:csb1="00000000"/>
  </w:font>
  <w:font w:name="Arial Narrow">
    <w:altName w:val="Arial"/>
    <w:panose1 w:val="020B0606020202030204"/>
    <w:charset w:val="00"/>
    <w:family w:val="swiss"/>
    <w:pitch w:val="variable"/>
    <w:sig w:usb0="00000287" w:usb1="00000800" w:usb2="00000000" w:usb3="00000000" w:csb0="0000009F" w:csb1="00000000"/>
  </w:font>
  <w:font w:name="楷体_GB2312">
    <w:altName w:val="楷体"/>
    <w:charset w:val="86"/>
    <w:family w:val="modern"/>
    <w:pitch w:val="default"/>
    <w:sig w:usb0="00000000" w:usb1="00000000" w:usb2="00000010" w:usb3="00000000" w:csb0="00040000" w:csb1="00000000"/>
  </w:font>
  <w:font w:name="Futura Bk">
    <w:altName w:val="Times New Roman"/>
    <w:charset w:val="00"/>
    <w:family w:val="swiss"/>
    <w:pitch w:val="default"/>
    <w:sig w:usb0="00000000" w:usb1="00000000" w:usb2="00000000" w:usb3="00000000" w:csb0="0000009F" w:csb1="00000000"/>
  </w:font>
  <w:font w:name="Times">
    <w:altName w:val="Times New Roman"/>
    <w:panose1 w:val="02020603050405020304"/>
    <w:charset w:val="00"/>
    <w:family w:val="roman"/>
    <w:pitch w:val="default"/>
    <w:sig w:usb0="00000000" w:usb1="00000000" w:usb2="00000008" w:usb3="00000000" w:csb0="000001FF" w:csb1="00000000"/>
  </w:font>
  <w:font w:name="Helvetica">
    <w:panose1 w:val="020B0604020202020204"/>
    <w:charset w:val="00"/>
    <w:family w:val="swiss"/>
    <w:notTrueType/>
    <w:pitch w:val="variable"/>
    <w:sig w:usb0="00000003" w:usb1="00000000" w:usb2="00000000" w:usb3="00000000" w:csb0="00000001" w:csb1="00000000"/>
  </w:font>
  <w:font w:name="Futura Lt">
    <w:altName w:val="Segoe Print"/>
    <w:charset w:val="00"/>
    <w:family w:val="swiss"/>
    <w:pitch w:val="default"/>
    <w:sig w:usb0="00000000" w:usb1="00000000" w:usb2="00000000" w:usb3="00000000" w:csb0="0000009F" w:csb1="00000000"/>
  </w:font>
  <w:font w:name="华文中宋">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10006FF" w:usb1="4000205B" w:usb2="00000010" w:usb3="00000000" w:csb0="0000019F" w:csb1="00000000"/>
  </w:font>
  <w:font w:name="Arial Black">
    <w:panose1 w:val="020B0A04020102020204"/>
    <w:charset w:val="00"/>
    <w:family w:val="swiss"/>
    <w:pitch w:val="variable"/>
    <w:sig w:usb0="00000287" w:usb1="00000000" w:usb2="00000000" w:usb3="00000000" w:csb0="0000009F" w:csb1="00000000"/>
  </w:font>
  <w:font w:name="Swis721 Lt BT">
    <w:altName w:val="Times New Roman"/>
    <w:charset w:val="00"/>
    <w:family w:val="auto"/>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299D" w:rsidRDefault="0030299D">
    <w:pPr>
      <w:pStyle w:val="af8"/>
      <w:spacing w:before="48" w:after="4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299D" w:rsidRDefault="0030299D">
    <w:pPr>
      <w:pStyle w:val="af8"/>
      <w:spacing w:before="48" w:after="4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299D" w:rsidRDefault="0030299D">
    <w:pPr>
      <w:pStyle w:val="af8"/>
      <w:spacing w:before="48" w:after="4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5668" w:rsidRDefault="00805668" w:rsidP="006D3BE9">
      <w:pPr>
        <w:spacing w:before="48" w:after="48"/>
      </w:pPr>
      <w:r>
        <w:separator/>
      </w:r>
    </w:p>
  </w:footnote>
  <w:footnote w:type="continuationSeparator" w:id="0">
    <w:p w:rsidR="00805668" w:rsidRDefault="00805668" w:rsidP="006D3BE9">
      <w:pPr>
        <w:spacing w:before="48" w:after="48"/>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299D" w:rsidRDefault="0030299D">
    <w:pPr>
      <w:spacing w:before="48" w:after="4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299D" w:rsidRDefault="0030299D">
    <w:pPr>
      <w:pStyle w:val="af9"/>
      <w:spacing w:before="48" w:after="4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299D" w:rsidRDefault="0030299D">
    <w:pPr>
      <w:pStyle w:val="af9"/>
      <w:spacing w:before="48" w:after="4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9pt;height:9pt" o:bullet="t">
        <v:imagedata r:id="rId1" o:title=""/>
      </v:shape>
    </w:pict>
  </w:numPicBullet>
  <w:numPicBullet w:numPicBulletId="1">
    <w:pict>
      <v:shape id="_x0000_i1030" type="#_x0000_t75" style="width:9pt;height:9pt" o:bullet="t">
        <v:imagedata r:id="rId2" o:title=""/>
      </v:shape>
    </w:pict>
  </w:numPicBullet>
  <w:numPicBullet w:numPicBulletId="2">
    <w:pict>
      <v:shape id="_x0000_i1031" type="#_x0000_t75" style="width:9pt;height:9pt" o:bullet="t">
        <v:imagedata r:id="rId3" o:title=""/>
      </v:shape>
    </w:pict>
  </w:numPicBullet>
  <w:abstractNum w:abstractNumId="0">
    <w:nsid w:val="FFFFFF82"/>
    <w:multiLevelType w:val="singleLevel"/>
    <w:tmpl w:val="FFFFFF82"/>
    <w:lvl w:ilvl="0">
      <w:start w:val="1"/>
      <w:numFmt w:val="bullet"/>
      <w:pStyle w:val="3"/>
      <w:lvlText w:val=""/>
      <w:lvlJc w:val="left"/>
      <w:pPr>
        <w:tabs>
          <w:tab w:val="left" w:pos="1200"/>
        </w:tabs>
        <w:ind w:leftChars="400" w:left="1200" w:hangingChars="200" w:hanging="360"/>
      </w:pPr>
      <w:rPr>
        <w:rFonts w:ascii="Wingdings" w:hAnsi="Wingdings" w:hint="default"/>
      </w:rPr>
    </w:lvl>
  </w:abstractNum>
  <w:abstractNum w:abstractNumId="1">
    <w:nsid w:val="FFFFFFFB"/>
    <w:multiLevelType w:val="multilevel"/>
    <w:tmpl w:val="FFFFFFFB"/>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709" w:firstLine="0"/>
      </w:pPr>
      <w:rPr>
        <w:rFonts w:hint="eastAsia"/>
        <w:lang w:eastAsia="zh-CN"/>
      </w:rPr>
    </w:lvl>
    <w:lvl w:ilvl="2">
      <w:start w:val="1"/>
      <w:numFmt w:val="decimal"/>
      <w:pStyle w:val="30"/>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lvlText w:val="%1.%2.%3.%4.%5"/>
      <w:lvlJc w:val="left"/>
      <w:pPr>
        <w:tabs>
          <w:tab w:val="left" w:pos="0"/>
        </w:tabs>
        <w:ind w:left="0" w:firstLine="0"/>
      </w:pPr>
      <w:rPr>
        <w:rFonts w:hint="eastAsia"/>
        <w:b/>
        <w:sz w:val="24"/>
        <w:szCs w:val="24"/>
        <w:lang w:val="en-US"/>
      </w:rPr>
    </w:lvl>
    <w:lvl w:ilvl="5">
      <w:start w:val="1"/>
      <w:numFmt w:val="decimal"/>
      <w:pStyle w:val="6"/>
      <w:lvlText w:val="%1.%2.%3.%4.%5.%6"/>
      <w:lvlJc w:val="left"/>
      <w:pPr>
        <w:tabs>
          <w:tab w:val="left" w:pos="0"/>
        </w:tabs>
        <w:ind w:left="0" w:firstLine="0"/>
      </w:pPr>
      <w:rPr>
        <w:rFonts w:hint="eastAsia"/>
      </w:rPr>
    </w:lvl>
    <w:lvl w:ilvl="6">
      <w:start w:val="1"/>
      <w:numFmt w:val="decimal"/>
      <w:pStyle w:val="7"/>
      <w:lvlText w:val="%1.%2.%3.%4.%5.%6.%7"/>
      <w:lvlJc w:val="left"/>
      <w:pPr>
        <w:tabs>
          <w:tab w:val="left" w:pos="0"/>
        </w:tabs>
        <w:ind w:left="0" w:firstLine="0"/>
      </w:pPr>
      <w:rPr>
        <w:rFonts w:hint="eastAsia"/>
      </w:rPr>
    </w:lvl>
    <w:lvl w:ilvl="7">
      <w:start w:val="1"/>
      <w:numFmt w:val="decimal"/>
      <w:pStyle w:val="8"/>
      <w:lvlText w:val="%1.%2.%3.%4.%5.%6.%7.%8"/>
      <w:lvlJc w:val="left"/>
      <w:pPr>
        <w:tabs>
          <w:tab w:val="left" w:pos="0"/>
        </w:tabs>
        <w:ind w:left="0" w:firstLine="0"/>
      </w:pPr>
      <w:rPr>
        <w:rFonts w:hint="eastAsia"/>
      </w:rPr>
    </w:lvl>
    <w:lvl w:ilvl="8">
      <w:start w:val="1"/>
      <w:numFmt w:val="decimal"/>
      <w:pStyle w:val="9"/>
      <w:lvlText w:val="%1.%2.%3.%4.%5.%6.%7.%8.%9"/>
      <w:lvlJc w:val="left"/>
      <w:pPr>
        <w:tabs>
          <w:tab w:val="left" w:pos="0"/>
        </w:tabs>
        <w:ind w:left="0" w:firstLine="0"/>
      </w:pPr>
      <w:rPr>
        <w:rFonts w:hint="eastAsia"/>
      </w:rPr>
    </w:lvl>
  </w:abstractNum>
  <w:abstractNum w:abstractNumId="2">
    <w:nsid w:val="0000000A"/>
    <w:multiLevelType w:val="singleLevel"/>
    <w:tmpl w:val="0000000A"/>
    <w:lvl w:ilvl="0">
      <w:start w:val="1"/>
      <w:numFmt w:val="bullet"/>
      <w:pStyle w:val="a"/>
      <w:lvlText w:val=""/>
      <w:lvlJc w:val="left"/>
      <w:pPr>
        <w:tabs>
          <w:tab w:val="left" w:pos="360"/>
        </w:tabs>
        <w:ind w:left="360" w:hanging="360"/>
      </w:pPr>
      <w:rPr>
        <w:rFonts w:ascii="Wingdings" w:hAnsi="Wingdings" w:hint="default"/>
      </w:rPr>
    </w:lvl>
  </w:abstractNum>
  <w:abstractNum w:abstractNumId="3">
    <w:nsid w:val="01FF3A06"/>
    <w:multiLevelType w:val="multilevel"/>
    <w:tmpl w:val="01FF3A06"/>
    <w:lvl w:ilvl="0">
      <w:start w:val="1"/>
      <w:numFmt w:val="bullet"/>
      <w:pStyle w:val="10"/>
      <w:lvlText w:val=""/>
      <w:lvlJc w:val="left"/>
      <w:pPr>
        <w:tabs>
          <w:tab w:val="left" w:pos="720"/>
        </w:tabs>
        <w:ind w:left="720" w:hanging="360"/>
      </w:pPr>
      <w:rPr>
        <w:rFonts w:ascii="Wingdings" w:hAnsi="Wingdings" w:hint="default"/>
        <w:lang w:eastAsia="zh-CN"/>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nsid w:val="09227E31"/>
    <w:multiLevelType w:val="multilevel"/>
    <w:tmpl w:val="09227E31"/>
    <w:lvl w:ilvl="0">
      <w:start w:val="1"/>
      <w:numFmt w:val="none"/>
      <w:suff w:val="nothing"/>
      <w:lvlText w:val=""/>
      <w:lvlJc w:val="left"/>
      <w:pPr>
        <w:ind w:left="0" w:firstLine="0"/>
      </w:pPr>
      <w:rPr>
        <w:rFonts w:ascii="黑体" w:eastAsia="黑体" w:hAnsi="Times New Roman" w:hint="eastAsia"/>
        <w:b/>
        <w:i w:val="0"/>
        <w:sz w:val="21"/>
      </w:rPr>
    </w:lvl>
    <w:lvl w:ilvl="1">
      <w:start w:val="1"/>
      <w:numFmt w:val="decimal"/>
      <w:pStyle w:val="a0"/>
      <w:lvlText w:val="表%2"/>
      <w:lvlJc w:val="left"/>
      <w:pPr>
        <w:tabs>
          <w:tab w:val="left" w:pos="360"/>
        </w:tabs>
        <w:ind w:left="0" w:firstLine="0"/>
      </w:pPr>
      <w:rPr>
        <w:rFonts w:ascii="黑体" w:eastAsia="黑体" w:hAnsi="Times New Roman" w:hint="eastAsia"/>
        <w:b/>
        <w:i w:val="0"/>
        <w:sz w:val="20"/>
      </w:rPr>
    </w:lvl>
    <w:lvl w:ilvl="2">
      <w:start w:val="1"/>
      <w:numFmt w:val="none"/>
      <w:pStyle w:val="a1"/>
      <w:suff w:val="nothing"/>
      <w:lvlText w:val="%1表%2(续)"/>
      <w:lvlJc w:val="left"/>
      <w:pPr>
        <w:ind w:left="0" w:firstLine="0"/>
      </w:pPr>
      <w:rPr>
        <w:rFonts w:ascii="宋体" w:eastAsia="宋体" w:hAnsi="Times New Roman" w:hint="eastAsia"/>
        <w:b w:val="0"/>
        <w:i w:val="0"/>
        <w:sz w:val="18"/>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3969"/>
        </w:tabs>
        <w:ind w:left="3969" w:hanging="1418"/>
      </w:pPr>
      <w:rPr>
        <w:rFonts w:hint="eastAsia"/>
      </w:rPr>
    </w:lvl>
    <w:lvl w:ilvl="8">
      <w:start w:val="1"/>
      <w:numFmt w:val="decimal"/>
      <w:lvlText w:val="%1.%2.%3.%4.%5.%6.%7.%8.%9"/>
      <w:lvlJc w:val="left"/>
      <w:pPr>
        <w:tabs>
          <w:tab w:val="left" w:pos="4677"/>
        </w:tabs>
        <w:ind w:left="4677" w:hanging="1700"/>
      </w:pPr>
      <w:rPr>
        <w:rFonts w:hint="eastAsia"/>
      </w:rPr>
    </w:lvl>
  </w:abstractNum>
  <w:abstractNum w:abstractNumId="5">
    <w:nsid w:val="0B08628C"/>
    <w:multiLevelType w:val="multilevel"/>
    <w:tmpl w:val="0B08628C"/>
    <w:lvl w:ilvl="0">
      <w:start w:val="1"/>
      <w:numFmt w:val="decimal"/>
      <w:lvlText w:val="%1."/>
      <w:lvlJc w:val="left"/>
      <w:pPr>
        <w:ind w:left="846" w:hanging="420"/>
      </w:p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6">
    <w:nsid w:val="116D3058"/>
    <w:multiLevelType w:val="multilevel"/>
    <w:tmpl w:val="116D3058"/>
    <w:lvl w:ilvl="0">
      <w:start w:val="1"/>
      <w:numFmt w:val="bullet"/>
      <w:pStyle w:val="CNAppendixDelivery"/>
      <w:lvlText w:val=""/>
      <w:lvlJc w:val="left"/>
      <w:pPr>
        <w:tabs>
          <w:tab w:val="left" w:pos="1440"/>
        </w:tabs>
        <w:ind w:left="1440" w:hanging="360"/>
      </w:pPr>
      <w:rPr>
        <w:rFonts w:ascii="Symbol" w:hAnsi="Symbol" w:cs="Times New Roman" w:hint="default"/>
        <w:sz w:val="20"/>
        <w:szCs w:val="20"/>
      </w:rPr>
    </w:lvl>
    <w:lvl w:ilvl="1">
      <w:start w:val="1"/>
      <w:numFmt w:val="bullet"/>
      <w:lvlText w:val="o"/>
      <w:lvlJc w:val="left"/>
      <w:pPr>
        <w:tabs>
          <w:tab w:val="left" w:pos="1800"/>
        </w:tabs>
        <w:ind w:left="1800" w:hanging="360"/>
      </w:pPr>
      <w:rPr>
        <w:rFonts w:ascii="宋体常规" w:hAnsi="Times New Roman" w:cs="Times New Roman" w:hint="default"/>
      </w:rPr>
    </w:lvl>
    <w:lvl w:ilvl="2">
      <w:start w:val="1"/>
      <w:numFmt w:val="bullet"/>
      <w:lvlText w:val=""/>
      <w:lvlJc w:val="left"/>
      <w:pPr>
        <w:tabs>
          <w:tab w:val="left" w:pos="2520"/>
        </w:tabs>
        <w:ind w:left="2520" w:hanging="360"/>
      </w:pPr>
      <w:rPr>
        <w:rFonts w:ascii="Wingdings" w:hAnsi="Wingdings" w:cs="Times New Roman" w:hint="default"/>
      </w:rPr>
    </w:lvl>
    <w:lvl w:ilvl="3">
      <w:start w:val="1"/>
      <w:numFmt w:val="bullet"/>
      <w:lvlText w:val=""/>
      <w:lvlJc w:val="left"/>
      <w:pPr>
        <w:tabs>
          <w:tab w:val="left" w:pos="3240"/>
        </w:tabs>
        <w:ind w:left="3240" w:hanging="360"/>
      </w:pPr>
      <w:rPr>
        <w:rFonts w:ascii="Symbol" w:hAnsi="Symbol" w:cs="Times New Roman" w:hint="default"/>
      </w:rPr>
    </w:lvl>
    <w:lvl w:ilvl="4">
      <w:start w:val="1"/>
      <w:numFmt w:val="bullet"/>
      <w:lvlText w:val="o"/>
      <w:lvlJc w:val="left"/>
      <w:pPr>
        <w:tabs>
          <w:tab w:val="left" w:pos="3960"/>
        </w:tabs>
        <w:ind w:left="3960" w:hanging="360"/>
      </w:pPr>
      <w:rPr>
        <w:rFonts w:ascii="宋体常规" w:hAnsi="Times New Roman" w:cs="Times New Roman" w:hint="default"/>
      </w:rPr>
    </w:lvl>
    <w:lvl w:ilvl="5">
      <w:start w:val="1"/>
      <w:numFmt w:val="bullet"/>
      <w:lvlText w:val=""/>
      <w:lvlJc w:val="left"/>
      <w:pPr>
        <w:tabs>
          <w:tab w:val="left" w:pos="4680"/>
        </w:tabs>
        <w:ind w:left="4680" w:hanging="360"/>
      </w:pPr>
      <w:rPr>
        <w:rFonts w:ascii="Wingdings" w:hAnsi="Wingdings" w:cs="Times New Roman" w:hint="default"/>
      </w:rPr>
    </w:lvl>
    <w:lvl w:ilvl="6">
      <w:start w:val="1"/>
      <w:numFmt w:val="bullet"/>
      <w:lvlText w:val=""/>
      <w:lvlJc w:val="left"/>
      <w:pPr>
        <w:tabs>
          <w:tab w:val="left" w:pos="5400"/>
        </w:tabs>
        <w:ind w:left="5400" w:hanging="360"/>
      </w:pPr>
      <w:rPr>
        <w:rFonts w:ascii="Symbol" w:hAnsi="Symbol" w:cs="Times New Roman" w:hint="default"/>
      </w:rPr>
    </w:lvl>
    <w:lvl w:ilvl="7">
      <w:start w:val="1"/>
      <w:numFmt w:val="bullet"/>
      <w:lvlText w:val="o"/>
      <w:lvlJc w:val="left"/>
      <w:pPr>
        <w:tabs>
          <w:tab w:val="left" w:pos="6120"/>
        </w:tabs>
        <w:ind w:left="6120" w:hanging="360"/>
      </w:pPr>
      <w:rPr>
        <w:rFonts w:ascii="宋体常规" w:hAnsi="Times New Roman" w:cs="Times New Roman" w:hint="default"/>
      </w:rPr>
    </w:lvl>
    <w:lvl w:ilvl="8">
      <w:start w:val="1"/>
      <w:numFmt w:val="bullet"/>
      <w:lvlText w:val=""/>
      <w:lvlJc w:val="left"/>
      <w:pPr>
        <w:tabs>
          <w:tab w:val="left" w:pos="6840"/>
        </w:tabs>
        <w:ind w:left="6840" w:hanging="360"/>
      </w:pPr>
      <w:rPr>
        <w:rFonts w:ascii="Wingdings" w:hAnsi="Wingdings" w:cs="Times New Roman" w:hint="default"/>
      </w:rPr>
    </w:lvl>
  </w:abstractNum>
  <w:abstractNum w:abstractNumId="7">
    <w:nsid w:val="160D20D0"/>
    <w:multiLevelType w:val="multilevel"/>
    <w:tmpl w:val="160D20D0"/>
    <w:lvl w:ilvl="0">
      <w:start w:val="1"/>
      <w:numFmt w:val="bullet"/>
      <w:pStyle w:val="a2"/>
      <w:lvlText w:val=""/>
      <w:lvlJc w:val="left"/>
      <w:pPr>
        <w:tabs>
          <w:tab w:val="left" w:pos="845"/>
        </w:tabs>
        <w:ind w:left="845" w:hanging="420"/>
      </w:pPr>
      <w:rPr>
        <w:rFonts w:ascii="Wingdings" w:hAnsi="Wingdings" w:hint="default"/>
        <w:lang w:eastAsia="zh-CN"/>
      </w:rPr>
    </w:lvl>
    <w:lvl w:ilvl="1">
      <w:start w:val="1"/>
      <w:numFmt w:val="bullet"/>
      <w:pStyle w:val="20"/>
      <w:lvlText w:val=""/>
      <w:lvlJc w:val="left"/>
      <w:pPr>
        <w:tabs>
          <w:tab w:val="left" w:pos="1265"/>
        </w:tabs>
        <w:ind w:left="1265" w:hanging="420"/>
      </w:pPr>
      <w:rPr>
        <w:rFonts w:ascii="Wingdings" w:hAnsi="Wingdings" w:hint="default"/>
      </w:rPr>
    </w:lvl>
    <w:lvl w:ilvl="2">
      <w:start w:val="1"/>
      <w:numFmt w:val="bullet"/>
      <w:lvlText w:val=""/>
      <w:lvlJc w:val="left"/>
      <w:pPr>
        <w:tabs>
          <w:tab w:val="left" w:pos="1685"/>
        </w:tabs>
        <w:ind w:left="1685" w:hanging="420"/>
      </w:pPr>
      <w:rPr>
        <w:rFonts w:ascii="Wingdings" w:hAnsi="Wingdings" w:hint="default"/>
      </w:rPr>
    </w:lvl>
    <w:lvl w:ilvl="3">
      <w:start w:val="1"/>
      <w:numFmt w:val="bullet"/>
      <w:lvlText w:val=""/>
      <w:lvlJc w:val="left"/>
      <w:pPr>
        <w:tabs>
          <w:tab w:val="left" w:pos="2105"/>
        </w:tabs>
        <w:ind w:left="2105" w:hanging="420"/>
      </w:pPr>
      <w:rPr>
        <w:rFonts w:ascii="Wingdings" w:hAnsi="Wingdings" w:hint="default"/>
      </w:rPr>
    </w:lvl>
    <w:lvl w:ilvl="4">
      <w:start w:val="1"/>
      <w:numFmt w:val="bullet"/>
      <w:lvlText w:val=""/>
      <w:lvlJc w:val="left"/>
      <w:pPr>
        <w:tabs>
          <w:tab w:val="left" w:pos="2525"/>
        </w:tabs>
        <w:ind w:left="2525" w:hanging="420"/>
      </w:pPr>
      <w:rPr>
        <w:rFonts w:ascii="Wingdings" w:hAnsi="Wingdings" w:hint="default"/>
      </w:rPr>
    </w:lvl>
    <w:lvl w:ilvl="5">
      <w:start w:val="1"/>
      <w:numFmt w:val="bullet"/>
      <w:lvlText w:val=""/>
      <w:lvlJc w:val="left"/>
      <w:pPr>
        <w:tabs>
          <w:tab w:val="left" w:pos="2945"/>
        </w:tabs>
        <w:ind w:left="2945" w:hanging="420"/>
      </w:pPr>
      <w:rPr>
        <w:rFonts w:ascii="Wingdings" w:hAnsi="Wingdings" w:hint="default"/>
      </w:rPr>
    </w:lvl>
    <w:lvl w:ilvl="6">
      <w:start w:val="1"/>
      <w:numFmt w:val="bullet"/>
      <w:lvlText w:val=""/>
      <w:lvlJc w:val="left"/>
      <w:pPr>
        <w:tabs>
          <w:tab w:val="left" w:pos="3365"/>
        </w:tabs>
        <w:ind w:left="3365" w:hanging="420"/>
      </w:pPr>
      <w:rPr>
        <w:rFonts w:ascii="Wingdings" w:hAnsi="Wingdings" w:hint="default"/>
      </w:rPr>
    </w:lvl>
    <w:lvl w:ilvl="7">
      <w:start w:val="1"/>
      <w:numFmt w:val="bullet"/>
      <w:lvlText w:val=""/>
      <w:lvlJc w:val="left"/>
      <w:pPr>
        <w:tabs>
          <w:tab w:val="left" w:pos="3785"/>
        </w:tabs>
        <w:ind w:left="3785" w:hanging="420"/>
      </w:pPr>
      <w:rPr>
        <w:rFonts w:ascii="Wingdings" w:hAnsi="Wingdings" w:hint="default"/>
      </w:rPr>
    </w:lvl>
    <w:lvl w:ilvl="8">
      <w:start w:val="1"/>
      <w:numFmt w:val="bullet"/>
      <w:lvlText w:val=""/>
      <w:lvlJc w:val="left"/>
      <w:pPr>
        <w:tabs>
          <w:tab w:val="left" w:pos="4205"/>
        </w:tabs>
        <w:ind w:left="4205" w:hanging="420"/>
      </w:pPr>
      <w:rPr>
        <w:rFonts w:ascii="Wingdings" w:hAnsi="Wingdings" w:hint="default"/>
      </w:rPr>
    </w:lvl>
  </w:abstractNum>
  <w:abstractNum w:abstractNumId="8">
    <w:nsid w:val="1AD64027"/>
    <w:multiLevelType w:val="multilevel"/>
    <w:tmpl w:val="1AD64027"/>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pStyle w:val="SIPOBullet2"/>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9">
    <w:nsid w:val="1F500428"/>
    <w:multiLevelType w:val="multilevel"/>
    <w:tmpl w:val="1F500428"/>
    <w:lvl w:ilvl="0">
      <w:start w:val="1"/>
      <w:numFmt w:val="chineseCountingThousand"/>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nsid w:val="2B2D19B2"/>
    <w:multiLevelType w:val="multilevel"/>
    <w:tmpl w:val="2B2D19B2"/>
    <w:lvl w:ilvl="0">
      <w:start w:val="1"/>
      <w:numFmt w:val="bullet"/>
      <w:lvlText w:val=""/>
      <w:lvlJc w:val="left"/>
      <w:pPr>
        <w:tabs>
          <w:tab w:val="left" w:pos="1036"/>
        </w:tabs>
        <w:ind w:left="1036" w:hanging="420"/>
      </w:pPr>
      <w:rPr>
        <w:rFonts w:ascii="Wingdings" w:hAnsi="Wingdings" w:hint="default"/>
      </w:rPr>
    </w:lvl>
    <w:lvl w:ilvl="1">
      <w:start w:val="1"/>
      <w:numFmt w:val="bullet"/>
      <w:pStyle w:val="BulletsL3"/>
      <w:lvlText w:val=""/>
      <w:lvlJc w:val="left"/>
      <w:pPr>
        <w:tabs>
          <w:tab w:val="left" w:pos="1413"/>
        </w:tabs>
        <w:ind w:left="1413"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11">
    <w:nsid w:val="2CF448AC"/>
    <w:multiLevelType w:val="multilevel"/>
    <w:tmpl w:val="2CF448AC"/>
    <w:lvl w:ilvl="0">
      <w:start w:val="1"/>
      <w:numFmt w:val="none"/>
      <w:pStyle w:val="CNInternalNoteLevel1List"/>
      <w:suff w:val="nothing"/>
      <w:lvlText w:val=""/>
      <w:lvlJc w:val="left"/>
      <w:pPr>
        <w:ind w:left="0" w:firstLine="0"/>
      </w:pPr>
      <w:rPr>
        <w:rFonts w:hint="default"/>
      </w:rPr>
    </w:lvl>
    <w:lvl w:ilvl="1">
      <w:start w:val="1"/>
      <w:numFmt w:val="decimal"/>
      <w:pStyle w:val="InternalNoteBullet2"/>
      <w:lvlText w:val="%2.0"/>
      <w:lvlJc w:val="left"/>
      <w:pPr>
        <w:tabs>
          <w:tab w:val="left" w:pos="720"/>
        </w:tabs>
        <w:ind w:left="720" w:hanging="720"/>
      </w:pPr>
      <w:rPr>
        <w:rFonts w:hint="default"/>
        <w:lang w:eastAsia="zh-CN"/>
      </w:rPr>
    </w:lvl>
    <w:lvl w:ilvl="2">
      <w:start w:val="1"/>
      <w:numFmt w:val="decimal"/>
      <w:pStyle w:val="CNLevel2Bullet"/>
      <w:lvlText w:val="%2.%3"/>
      <w:lvlJc w:val="left"/>
      <w:pPr>
        <w:tabs>
          <w:tab w:val="left" w:pos="720"/>
        </w:tabs>
        <w:ind w:left="720" w:hanging="720"/>
      </w:pPr>
      <w:rPr>
        <w:rFonts w:hint="default"/>
      </w:rPr>
    </w:lvl>
    <w:lvl w:ilvl="3">
      <w:start w:val="1"/>
      <w:numFmt w:val="decimal"/>
      <w:pStyle w:val="CNHead3"/>
      <w:lvlText w:val="%2.%3.%4"/>
      <w:lvlJc w:val="left"/>
      <w:pPr>
        <w:tabs>
          <w:tab w:val="left" w:pos="1080"/>
        </w:tabs>
        <w:ind w:left="720" w:hanging="720"/>
      </w:pPr>
      <w:rPr>
        <w:rFonts w:hint="default"/>
      </w:rPr>
    </w:lvl>
    <w:lvl w:ilvl="4">
      <w:start w:val="1"/>
      <w:numFmt w:val="decimal"/>
      <w:lvlText w:val="%2.%3.%4.%5"/>
      <w:lvlJc w:val="left"/>
      <w:pPr>
        <w:tabs>
          <w:tab w:val="left" w:pos="720"/>
        </w:tabs>
        <w:ind w:left="360" w:hanging="360"/>
      </w:pPr>
      <w:rPr>
        <w:rFonts w:hint="default"/>
      </w:rPr>
    </w:lvl>
    <w:lvl w:ilvl="5">
      <w:start w:val="1"/>
      <w:numFmt w:val="decimal"/>
      <w:lvlText w:val="%6."/>
      <w:lvlJc w:val="left"/>
      <w:pPr>
        <w:tabs>
          <w:tab w:val="left" w:pos="900"/>
        </w:tabs>
        <w:ind w:left="900" w:hanging="360"/>
      </w:pPr>
      <w:rPr>
        <w:rFonts w:hint="default"/>
        <w:u w:val="none"/>
      </w:rPr>
    </w:lvl>
    <w:lvl w:ilvl="6">
      <w:start w:val="1"/>
      <w:numFmt w:val="lowerLetter"/>
      <w:lvlText w:val="(%7)"/>
      <w:lvlJc w:val="left"/>
      <w:pPr>
        <w:tabs>
          <w:tab w:val="left" w:pos="1080"/>
        </w:tabs>
        <w:ind w:left="1080" w:hanging="360"/>
      </w:pPr>
      <w:rPr>
        <w:rFonts w:hint="default"/>
      </w:rPr>
    </w:lvl>
    <w:lvl w:ilvl="7">
      <w:start w:val="1"/>
      <w:numFmt w:val="lowerRoman"/>
      <w:lvlText w:val="(%8)"/>
      <w:lvlJc w:val="left"/>
      <w:pPr>
        <w:tabs>
          <w:tab w:val="left" w:pos="1440"/>
        </w:tabs>
        <w:ind w:left="1440" w:hanging="360"/>
      </w:pPr>
      <w:rPr>
        <w:rFonts w:hint="default"/>
      </w:rPr>
    </w:lvl>
    <w:lvl w:ilvl="8">
      <w:start w:val="1"/>
      <w:numFmt w:val="decimal"/>
      <w:lvlText w:val="(%9)"/>
      <w:lvlJc w:val="left"/>
      <w:pPr>
        <w:tabs>
          <w:tab w:val="left" w:pos="1800"/>
        </w:tabs>
        <w:ind w:left="1800" w:hanging="360"/>
      </w:pPr>
      <w:rPr>
        <w:rFonts w:hint="default"/>
      </w:rPr>
    </w:lvl>
  </w:abstractNum>
  <w:abstractNum w:abstractNumId="12">
    <w:nsid w:val="2FEE6B6B"/>
    <w:multiLevelType w:val="multilevel"/>
    <w:tmpl w:val="2FEE6B6B"/>
    <w:lvl w:ilvl="0">
      <w:start w:val="1"/>
      <w:numFmt w:val="chineseCountingThousand"/>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nsid w:val="33A87FA3"/>
    <w:multiLevelType w:val="multilevel"/>
    <w:tmpl w:val="33A87FA3"/>
    <w:lvl w:ilvl="0">
      <w:start w:val="1"/>
      <w:numFmt w:val="bullet"/>
      <w:pStyle w:val="TableTextBullet2"/>
      <w:lvlText w:val=""/>
      <w:lvlJc w:val="left"/>
      <w:pPr>
        <w:tabs>
          <w:tab w:val="left" w:pos="720"/>
        </w:tabs>
        <w:ind w:left="720" w:hanging="360"/>
      </w:pPr>
      <w:rPr>
        <w:rFonts w:ascii="Symbol" w:hAnsi="Symbol" w:cs="Times New Roman" w:hint="default"/>
      </w:rPr>
    </w:lvl>
    <w:lvl w:ilvl="1">
      <w:start w:val="1"/>
      <w:numFmt w:val="bullet"/>
      <w:lvlText w:val="o"/>
      <w:lvlJc w:val="left"/>
      <w:pPr>
        <w:tabs>
          <w:tab w:val="left" w:pos="1440"/>
        </w:tabs>
        <w:ind w:left="1440" w:hanging="360"/>
      </w:pPr>
      <w:rPr>
        <w:rFonts w:ascii="宋体" w:hAnsi="Times New Roman" w:cs="Times New Roman" w:hint="default"/>
      </w:rPr>
    </w:lvl>
    <w:lvl w:ilvl="2">
      <w:start w:val="1"/>
      <w:numFmt w:val="bullet"/>
      <w:lvlText w:val=""/>
      <w:lvlJc w:val="left"/>
      <w:pPr>
        <w:tabs>
          <w:tab w:val="left" w:pos="2160"/>
        </w:tabs>
        <w:ind w:left="2160" w:hanging="360"/>
      </w:pPr>
      <w:rPr>
        <w:rFonts w:ascii="Wingdings" w:hAnsi="Wingdings" w:cs="Times New Roman" w:hint="default"/>
      </w:rPr>
    </w:lvl>
    <w:lvl w:ilvl="3">
      <w:start w:val="1"/>
      <w:numFmt w:val="bullet"/>
      <w:lvlText w:val=""/>
      <w:lvlJc w:val="left"/>
      <w:pPr>
        <w:tabs>
          <w:tab w:val="left" w:pos="2880"/>
        </w:tabs>
        <w:ind w:left="2880" w:hanging="360"/>
      </w:pPr>
      <w:rPr>
        <w:rFonts w:ascii="Symbol" w:hAnsi="Symbol" w:cs="Times New Roman" w:hint="default"/>
      </w:rPr>
    </w:lvl>
    <w:lvl w:ilvl="4">
      <w:start w:val="1"/>
      <w:numFmt w:val="bullet"/>
      <w:lvlText w:val="o"/>
      <w:lvlJc w:val="left"/>
      <w:pPr>
        <w:tabs>
          <w:tab w:val="left" w:pos="3600"/>
        </w:tabs>
        <w:ind w:left="3600" w:hanging="360"/>
      </w:pPr>
      <w:rPr>
        <w:rFonts w:ascii="宋体" w:hAnsi="Times New Roman" w:cs="Times New Roman" w:hint="default"/>
      </w:rPr>
    </w:lvl>
    <w:lvl w:ilvl="5">
      <w:start w:val="1"/>
      <w:numFmt w:val="bullet"/>
      <w:lvlText w:val=""/>
      <w:lvlJc w:val="left"/>
      <w:pPr>
        <w:tabs>
          <w:tab w:val="left" w:pos="4320"/>
        </w:tabs>
        <w:ind w:left="4320" w:hanging="360"/>
      </w:pPr>
      <w:rPr>
        <w:rFonts w:ascii="Wingdings" w:hAnsi="Wingdings" w:cs="Times New Roman" w:hint="default"/>
      </w:rPr>
    </w:lvl>
    <w:lvl w:ilvl="6">
      <w:start w:val="1"/>
      <w:numFmt w:val="bullet"/>
      <w:lvlText w:val=""/>
      <w:lvlJc w:val="left"/>
      <w:pPr>
        <w:tabs>
          <w:tab w:val="left" w:pos="5040"/>
        </w:tabs>
        <w:ind w:left="5040" w:hanging="360"/>
      </w:pPr>
      <w:rPr>
        <w:rFonts w:ascii="Symbol" w:hAnsi="Symbol" w:cs="Times New Roman" w:hint="default"/>
      </w:rPr>
    </w:lvl>
    <w:lvl w:ilvl="7">
      <w:start w:val="1"/>
      <w:numFmt w:val="bullet"/>
      <w:lvlText w:val="o"/>
      <w:lvlJc w:val="left"/>
      <w:pPr>
        <w:tabs>
          <w:tab w:val="left" w:pos="5760"/>
        </w:tabs>
        <w:ind w:left="5760" w:hanging="360"/>
      </w:pPr>
      <w:rPr>
        <w:rFonts w:ascii="宋体" w:hAnsi="Times New Roman" w:cs="Times New Roman" w:hint="default"/>
      </w:rPr>
    </w:lvl>
    <w:lvl w:ilvl="8">
      <w:start w:val="1"/>
      <w:numFmt w:val="bullet"/>
      <w:lvlText w:val=""/>
      <w:lvlJc w:val="left"/>
      <w:pPr>
        <w:tabs>
          <w:tab w:val="left" w:pos="6480"/>
        </w:tabs>
        <w:ind w:left="6480" w:hanging="360"/>
      </w:pPr>
      <w:rPr>
        <w:rFonts w:ascii="Wingdings" w:hAnsi="Wingdings" w:cs="Times New Roman" w:hint="default"/>
      </w:rPr>
    </w:lvl>
  </w:abstractNum>
  <w:abstractNum w:abstractNumId="14">
    <w:nsid w:val="36132D64"/>
    <w:multiLevelType w:val="multilevel"/>
    <w:tmpl w:val="36132D64"/>
    <w:lvl w:ilvl="0">
      <w:start w:val="8"/>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pStyle w:val="a3"/>
      <w:lvlText w:val="%1.%2.%3.%4."/>
      <w:lvlJc w:val="left"/>
      <w:pPr>
        <w:tabs>
          <w:tab w:val="left" w:pos="1080"/>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5">
    <w:nsid w:val="3A311874"/>
    <w:multiLevelType w:val="multilevel"/>
    <w:tmpl w:val="3A311874"/>
    <w:lvl w:ilvl="0">
      <w:start w:val="1"/>
      <w:numFmt w:val="decimal"/>
      <w:pStyle w:val="a4"/>
      <w:lvlText w:val="%1."/>
      <w:lvlJc w:val="left"/>
      <w:pPr>
        <w:tabs>
          <w:tab w:val="left" w:pos="425"/>
        </w:tabs>
        <w:ind w:left="425" w:hanging="425"/>
      </w:pPr>
      <w:rPr>
        <w:rFonts w:hint="eastAsia"/>
        <w:b/>
        <w:i w:val="0"/>
        <w:sz w:val="30"/>
        <w:szCs w:val="30"/>
      </w:rPr>
    </w:lvl>
    <w:lvl w:ilvl="1">
      <w:start w:val="1"/>
      <w:numFmt w:val="decimal"/>
      <w:pStyle w:val="a5"/>
      <w:lvlText w:val="%1.%2."/>
      <w:lvlJc w:val="left"/>
      <w:pPr>
        <w:tabs>
          <w:tab w:val="left" w:pos="567"/>
        </w:tabs>
        <w:ind w:left="567" w:hanging="567"/>
      </w:pPr>
      <w:rPr>
        <w:rFonts w:hint="eastAsia"/>
        <w:b/>
        <w:i w:val="0"/>
        <w:sz w:val="28"/>
        <w:szCs w:val="28"/>
      </w:rPr>
    </w:lvl>
    <w:lvl w:ilvl="2">
      <w:start w:val="1"/>
      <w:numFmt w:val="decimal"/>
      <w:pStyle w:val="a6"/>
      <w:lvlText w:val="%1.%2.%3."/>
      <w:lvlJc w:val="left"/>
      <w:pPr>
        <w:tabs>
          <w:tab w:val="left" w:pos="709"/>
        </w:tabs>
        <w:ind w:left="709" w:hanging="709"/>
      </w:pPr>
      <w:rPr>
        <w:rFonts w:hint="eastAsia"/>
        <w:sz w:val="24"/>
        <w:szCs w:val="24"/>
      </w:rPr>
    </w:lvl>
    <w:lvl w:ilvl="3">
      <w:start w:val="1"/>
      <w:numFmt w:val="decimal"/>
      <w:pStyle w:val="a7"/>
      <w:lvlText w:val="%1.%2.%3.%4."/>
      <w:lvlJc w:val="left"/>
      <w:pPr>
        <w:tabs>
          <w:tab w:val="left" w:pos="851"/>
        </w:tabs>
        <w:ind w:left="851" w:hanging="851"/>
      </w:pPr>
      <w:rPr>
        <w:rFonts w:hint="eastAsia"/>
      </w:rPr>
    </w:lvl>
    <w:lvl w:ilvl="4">
      <w:start w:val="1"/>
      <w:numFmt w:val="decimal"/>
      <w:pStyle w:val="50"/>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6">
    <w:nsid w:val="45C13B2F"/>
    <w:multiLevelType w:val="multilevel"/>
    <w:tmpl w:val="45C13B2F"/>
    <w:lvl w:ilvl="0">
      <w:start w:val="1"/>
      <w:numFmt w:val="bullet"/>
      <w:pStyle w:val="11"/>
      <w:lvlText w:val=""/>
      <w:lvlPicBulletId w:val="0"/>
      <w:lvlJc w:val="left"/>
      <w:pPr>
        <w:tabs>
          <w:tab w:val="left" w:pos="360"/>
        </w:tabs>
        <w:ind w:left="360" w:hanging="360"/>
      </w:pPr>
      <w:rPr>
        <w:rFonts w:ascii="Wingdings" w:hAnsi="Wingdings" w:hint="default"/>
      </w:rPr>
    </w:lvl>
    <w:lvl w:ilvl="1">
      <w:start w:val="1"/>
      <w:numFmt w:val="bullet"/>
      <w:pStyle w:val="21"/>
      <w:lvlText w:val=""/>
      <w:lvlPicBulletId w:val="1"/>
      <w:lvlJc w:val="left"/>
      <w:pPr>
        <w:tabs>
          <w:tab w:val="left" w:pos="720"/>
        </w:tabs>
        <w:ind w:left="720" w:hanging="360"/>
      </w:pPr>
      <w:rPr>
        <w:rFonts w:ascii="Wingdings" w:hAnsi="Wingdings" w:hint="default"/>
      </w:rPr>
    </w:lvl>
    <w:lvl w:ilvl="2">
      <w:start w:val="1"/>
      <w:numFmt w:val="bullet"/>
      <w:lvlText w:val=""/>
      <w:lvlPicBulletId w:val="2"/>
      <w:lvlJc w:val="left"/>
      <w:pPr>
        <w:tabs>
          <w:tab w:val="left" w:pos="1080"/>
        </w:tabs>
        <w:ind w:left="1080" w:hanging="360"/>
      </w:pPr>
      <w:rPr>
        <w:rFonts w:ascii="Wingdings" w:hAnsi="Wingdings" w:hint="default"/>
      </w:rPr>
    </w:lvl>
    <w:lvl w:ilvl="3">
      <w:start w:val="1"/>
      <w:numFmt w:val="bullet"/>
      <w:lvlText w:val=""/>
      <w:lvlJc w:val="left"/>
      <w:pPr>
        <w:tabs>
          <w:tab w:val="left" w:pos="1440"/>
        </w:tabs>
        <w:ind w:left="1440" w:hanging="360"/>
      </w:pPr>
      <w:rPr>
        <w:rFonts w:ascii="Symbol" w:hAnsi="Symbol" w:hint="default"/>
      </w:rPr>
    </w:lvl>
    <w:lvl w:ilvl="4">
      <w:start w:val="1"/>
      <w:numFmt w:val="bullet"/>
      <w:lvlText w:val=""/>
      <w:lvlJc w:val="left"/>
      <w:pPr>
        <w:tabs>
          <w:tab w:val="left" w:pos="1800"/>
        </w:tabs>
        <w:ind w:left="1800" w:hanging="360"/>
      </w:pPr>
      <w:rPr>
        <w:rFonts w:ascii="Symbol" w:hAnsi="Symbol" w:hint="default"/>
      </w:rPr>
    </w:lvl>
    <w:lvl w:ilvl="5">
      <w:start w:val="1"/>
      <w:numFmt w:val="bullet"/>
      <w:lvlText w:val=""/>
      <w:lvlJc w:val="left"/>
      <w:pPr>
        <w:tabs>
          <w:tab w:val="left" w:pos="2160"/>
        </w:tabs>
        <w:ind w:left="2160" w:hanging="360"/>
      </w:pPr>
      <w:rPr>
        <w:rFonts w:ascii="Wingdings" w:hAnsi="Wingdings" w:hint="default"/>
      </w:rPr>
    </w:lvl>
    <w:lvl w:ilvl="6">
      <w:start w:val="1"/>
      <w:numFmt w:val="bullet"/>
      <w:lvlText w:val=""/>
      <w:lvlJc w:val="left"/>
      <w:pPr>
        <w:tabs>
          <w:tab w:val="left" w:pos="2520"/>
        </w:tabs>
        <w:ind w:left="2520" w:hanging="360"/>
      </w:pPr>
      <w:rPr>
        <w:rFonts w:ascii="Wingdings" w:hAnsi="Wingdings" w:hint="default"/>
      </w:rPr>
    </w:lvl>
    <w:lvl w:ilvl="7">
      <w:start w:val="1"/>
      <w:numFmt w:val="bullet"/>
      <w:lvlText w:val=""/>
      <w:lvlJc w:val="left"/>
      <w:pPr>
        <w:tabs>
          <w:tab w:val="left" w:pos="2880"/>
        </w:tabs>
        <w:ind w:left="2880" w:hanging="360"/>
      </w:pPr>
      <w:rPr>
        <w:rFonts w:ascii="Symbol" w:hAnsi="Symbol" w:hint="default"/>
      </w:rPr>
    </w:lvl>
    <w:lvl w:ilvl="8">
      <w:start w:val="1"/>
      <w:numFmt w:val="bullet"/>
      <w:lvlText w:val=""/>
      <w:lvlJc w:val="left"/>
      <w:pPr>
        <w:tabs>
          <w:tab w:val="left" w:pos="3240"/>
        </w:tabs>
        <w:ind w:left="3240" w:hanging="360"/>
      </w:pPr>
      <w:rPr>
        <w:rFonts w:ascii="Symbol" w:hAnsi="Symbol" w:hint="default"/>
      </w:rPr>
    </w:lvl>
  </w:abstractNum>
  <w:abstractNum w:abstractNumId="17">
    <w:nsid w:val="55433072"/>
    <w:multiLevelType w:val="multilevel"/>
    <w:tmpl w:val="5543307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nsid w:val="59F0225F"/>
    <w:multiLevelType w:val="multilevel"/>
    <w:tmpl w:val="59F0225F"/>
    <w:lvl w:ilvl="0">
      <w:start w:val="1"/>
      <w:numFmt w:val="none"/>
      <w:lvlText w:val="●"/>
      <w:lvlJc w:val="left"/>
      <w:pPr>
        <w:tabs>
          <w:tab w:val="left" w:pos="360"/>
        </w:tabs>
        <w:ind w:left="360" w:hanging="360"/>
      </w:pPr>
      <w:rPr>
        <w:rFonts w:hint="eastAsia"/>
      </w:rPr>
    </w:lvl>
    <w:lvl w:ilvl="1">
      <w:start w:val="1"/>
      <w:numFmt w:val="none"/>
      <w:lvlRestart w:val="0"/>
      <w:pStyle w:val="Level2Text"/>
      <w:lvlText w:val="●"/>
      <w:lvlJc w:val="left"/>
      <w:pPr>
        <w:tabs>
          <w:tab w:val="left" w:pos="1170"/>
        </w:tabs>
        <w:ind w:left="1170" w:hanging="360"/>
      </w:pPr>
      <w:rPr>
        <w:rFonts w:hint="eastAsia"/>
        <w:sz w:val="12"/>
      </w:rPr>
    </w:lvl>
    <w:lvl w:ilvl="2">
      <w:start w:val="1"/>
      <w:numFmt w:val="none"/>
      <w:lvlRestart w:val="0"/>
      <w:lvlText w:val="●"/>
      <w:lvlJc w:val="left"/>
      <w:pPr>
        <w:tabs>
          <w:tab w:val="left" w:pos="1080"/>
        </w:tabs>
        <w:ind w:left="1080" w:hanging="360"/>
      </w:pPr>
      <w:rPr>
        <w:rFonts w:hint="eastAsia"/>
      </w:rPr>
    </w:lvl>
    <w:lvl w:ilvl="3">
      <w:start w:val="1"/>
      <w:numFmt w:val="none"/>
      <w:lvlRestart w:val="0"/>
      <w:lvlText w:val="●"/>
      <w:lvlJc w:val="left"/>
      <w:pPr>
        <w:tabs>
          <w:tab w:val="left" w:pos="1440"/>
        </w:tabs>
        <w:ind w:left="1440" w:hanging="360"/>
      </w:pPr>
      <w:rPr>
        <w:rFonts w:hint="eastAsia"/>
      </w:rPr>
    </w:lvl>
    <w:lvl w:ilvl="4">
      <w:start w:val="1"/>
      <w:numFmt w:val="none"/>
      <w:lvlRestart w:val="0"/>
      <w:lvlText w:val="●"/>
      <w:lvlJc w:val="left"/>
      <w:pPr>
        <w:tabs>
          <w:tab w:val="left" w:pos="1800"/>
        </w:tabs>
        <w:ind w:left="1800" w:hanging="360"/>
      </w:pPr>
      <w:rPr>
        <w:rFonts w:hint="eastAsia"/>
      </w:rPr>
    </w:lvl>
    <w:lvl w:ilvl="5">
      <w:start w:val="1"/>
      <w:numFmt w:val="none"/>
      <w:lvlRestart w:val="0"/>
      <w:lvlText w:val="●"/>
      <w:lvlJc w:val="left"/>
      <w:pPr>
        <w:tabs>
          <w:tab w:val="left" w:pos="2160"/>
        </w:tabs>
        <w:ind w:left="2160" w:hanging="360"/>
      </w:pPr>
      <w:rPr>
        <w:rFonts w:hint="eastAsia"/>
      </w:rPr>
    </w:lvl>
    <w:lvl w:ilvl="6">
      <w:start w:val="1"/>
      <w:numFmt w:val="none"/>
      <w:lvlRestart w:val="0"/>
      <w:lvlText w:val="●"/>
      <w:lvlJc w:val="left"/>
      <w:pPr>
        <w:tabs>
          <w:tab w:val="left" w:pos="360"/>
        </w:tabs>
        <w:ind w:left="360" w:hanging="360"/>
      </w:pPr>
      <w:rPr>
        <w:rFonts w:hint="eastAsia"/>
      </w:rPr>
    </w:lvl>
    <w:lvl w:ilvl="7">
      <w:start w:val="1"/>
      <w:numFmt w:val="none"/>
      <w:lvlRestart w:val="0"/>
      <w:lvlText w:val="●"/>
      <w:lvlJc w:val="left"/>
      <w:pPr>
        <w:tabs>
          <w:tab w:val="left" w:pos="720"/>
        </w:tabs>
        <w:ind w:left="720" w:hanging="360"/>
      </w:pPr>
      <w:rPr>
        <w:rFonts w:hint="eastAsia"/>
      </w:rPr>
    </w:lvl>
    <w:lvl w:ilvl="8">
      <w:start w:val="1"/>
      <w:numFmt w:val="none"/>
      <w:lvlRestart w:val="0"/>
      <w:suff w:val="nothing"/>
      <w:lvlText w:val=""/>
      <w:lvlJc w:val="left"/>
      <w:pPr>
        <w:ind w:left="0" w:firstLine="0"/>
      </w:pPr>
      <w:rPr>
        <w:rFonts w:hint="eastAsia"/>
      </w:rPr>
    </w:lvl>
  </w:abstractNum>
  <w:abstractNum w:abstractNumId="19">
    <w:nsid w:val="7BB47D0D"/>
    <w:multiLevelType w:val="multilevel"/>
    <w:tmpl w:val="7BB47D0D"/>
    <w:lvl w:ilvl="0">
      <w:start w:val="1"/>
      <w:numFmt w:val="chineseCountingThousand"/>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
  </w:num>
  <w:num w:numId="2">
    <w:abstractNumId w:val="2"/>
  </w:num>
  <w:num w:numId="3">
    <w:abstractNumId w:val="0"/>
  </w:num>
  <w:num w:numId="4">
    <w:abstractNumId w:val="16"/>
  </w:num>
  <w:num w:numId="5">
    <w:abstractNumId w:val="18"/>
  </w:num>
  <w:num w:numId="6">
    <w:abstractNumId w:val="6"/>
  </w:num>
  <w:num w:numId="7">
    <w:abstractNumId w:val="11"/>
  </w:num>
  <w:num w:numId="8">
    <w:abstractNumId w:val="14"/>
  </w:num>
  <w:num w:numId="9">
    <w:abstractNumId w:val="8"/>
  </w:num>
  <w:num w:numId="10">
    <w:abstractNumId w:val="15"/>
  </w:num>
  <w:num w:numId="11">
    <w:abstractNumId w:val="10"/>
  </w:num>
  <w:num w:numId="12">
    <w:abstractNumId w:val="3"/>
  </w:num>
  <w:num w:numId="13">
    <w:abstractNumId w:val="13"/>
  </w:num>
  <w:num w:numId="14">
    <w:abstractNumId w:val="7"/>
  </w:num>
  <w:num w:numId="15">
    <w:abstractNumId w:val="4"/>
  </w:num>
  <w:num w:numId="16">
    <w:abstractNumId w:val="17"/>
  </w:num>
  <w:num w:numId="17">
    <w:abstractNumId w:val="19"/>
  </w:num>
  <w:num w:numId="18">
    <w:abstractNumId w:val="9"/>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FB2E8A"/>
    <w:rsid w:val="0000044D"/>
    <w:rsid w:val="00000682"/>
    <w:rsid w:val="0000085D"/>
    <w:rsid w:val="00000906"/>
    <w:rsid w:val="00000B7D"/>
    <w:rsid w:val="000013FB"/>
    <w:rsid w:val="000017C0"/>
    <w:rsid w:val="00001B9F"/>
    <w:rsid w:val="00002375"/>
    <w:rsid w:val="00002686"/>
    <w:rsid w:val="000031AB"/>
    <w:rsid w:val="0000403E"/>
    <w:rsid w:val="000044CF"/>
    <w:rsid w:val="00004BAA"/>
    <w:rsid w:val="00004F9A"/>
    <w:rsid w:val="000064AD"/>
    <w:rsid w:val="00006743"/>
    <w:rsid w:val="000067C1"/>
    <w:rsid w:val="00006C2A"/>
    <w:rsid w:val="000073AC"/>
    <w:rsid w:val="00007693"/>
    <w:rsid w:val="00007C76"/>
    <w:rsid w:val="000115F2"/>
    <w:rsid w:val="00011747"/>
    <w:rsid w:val="0001183C"/>
    <w:rsid w:val="000119BD"/>
    <w:rsid w:val="00011D04"/>
    <w:rsid w:val="00012DD1"/>
    <w:rsid w:val="000133ED"/>
    <w:rsid w:val="00013558"/>
    <w:rsid w:val="00013EF8"/>
    <w:rsid w:val="00014196"/>
    <w:rsid w:val="00014531"/>
    <w:rsid w:val="00014700"/>
    <w:rsid w:val="000154AE"/>
    <w:rsid w:val="00015DFC"/>
    <w:rsid w:val="000164D3"/>
    <w:rsid w:val="00016E85"/>
    <w:rsid w:val="00016F48"/>
    <w:rsid w:val="000172C4"/>
    <w:rsid w:val="000176CC"/>
    <w:rsid w:val="00017B88"/>
    <w:rsid w:val="00017C6F"/>
    <w:rsid w:val="00017D1B"/>
    <w:rsid w:val="00017F45"/>
    <w:rsid w:val="000200E3"/>
    <w:rsid w:val="000203E8"/>
    <w:rsid w:val="000205A3"/>
    <w:rsid w:val="000208D2"/>
    <w:rsid w:val="00020C59"/>
    <w:rsid w:val="000210CB"/>
    <w:rsid w:val="0002182B"/>
    <w:rsid w:val="00021E07"/>
    <w:rsid w:val="0002289A"/>
    <w:rsid w:val="000228B4"/>
    <w:rsid w:val="00022E37"/>
    <w:rsid w:val="00022F0F"/>
    <w:rsid w:val="00023BC9"/>
    <w:rsid w:val="00023C85"/>
    <w:rsid w:val="00023E43"/>
    <w:rsid w:val="00024150"/>
    <w:rsid w:val="000249D8"/>
    <w:rsid w:val="00024CDC"/>
    <w:rsid w:val="0002538B"/>
    <w:rsid w:val="00025774"/>
    <w:rsid w:val="00025D86"/>
    <w:rsid w:val="00025ED1"/>
    <w:rsid w:val="00025FE1"/>
    <w:rsid w:val="00026005"/>
    <w:rsid w:val="0002611F"/>
    <w:rsid w:val="00026475"/>
    <w:rsid w:val="000267EC"/>
    <w:rsid w:val="00026ACD"/>
    <w:rsid w:val="000273C4"/>
    <w:rsid w:val="000276AC"/>
    <w:rsid w:val="000276D8"/>
    <w:rsid w:val="0002789C"/>
    <w:rsid w:val="00027BB4"/>
    <w:rsid w:val="00027CAD"/>
    <w:rsid w:val="0003070D"/>
    <w:rsid w:val="0003226E"/>
    <w:rsid w:val="00032ABE"/>
    <w:rsid w:val="00032BDE"/>
    <w:rsid w:val="000330E5"/>
    <w:rsid w:val="0003378B"/>
    <w:rsid w:val="00033A34"/>
    <w:rsid w:val="00033A56"/>
    <w:rsid w:val="00033B86"/>
    <w:rsid w:val="00033BF6"/>
    <w:rsid w:val="00033CF3"/>
    <w:rsid w:val="00034089"/>
    <w:rsid w:val="0003412E"/>
    <w:rsid w:val="000342C6"/>
    <w:rsid w:val="0003479B"/>
    <w:rsid w:val="00034985"/>
    <w:rsid w:val="00035473"/>
    <w:rsid w:val="0003548F"/>
    <w:rsid w:val="00037025"/>
    <w:rsid w:val="0003749A"/>
    <w:rsid w:val="00037628"/>
    <w:rsid w:val="0003764E"/>
    <w:rsid w:val="000379B1"/>
    <w:rsid w:val="00037AA3"/>
    <w:rsid w:val="00040311"/>
    <w:rsid w:val="000409B5"/>
    <w:rsid w:val="00040FA1"/>
    <w:rsid w:val="00041633"/>
    <w:rsid w:val="00041E79"/>
    <w:rsid w:val="00042179"/>
    <w:rsid w:val="000435B9"/>
    <w:rsid w:val="00045024"/>
    <w:rsid w:val="0004508D"/>
    <w:rsid w:val="00045246"/>
    <w:rsid w:val="0004584E"/>
    <w:rsid w:val="000459B6"/>
    <w:rsid w:val="00045B64"/>
    <w:rsid w:val="0004640A"/>
    <w:rsid w:val="0004654C"/>
    <w:rsid w:val="000467E5"/>
    <w:rsid w:val="00046ACA"/>
    <w:rsid w:val="00046BB3"/>
    <w:rsid w:val="00046E68"/>
    <w:rsid w:val="00046F23"/>
    <w:rsid w:val="000472D7"/>
    <w:rsid w:val="00047314"/>
    <w:rsid w:val="00047F87"/>
    <w:rsid w:val="0005035A"/>
    <w:rsid w:val="0005045D"/>
    <w:rsid w:val="00050FB8"/>
    <w:rsid w:val="000513A3"/>
    <w:rsid w:val="00051541"/>
    <w:rsid w:val="0005174B"/>
    <w:rsid w:val="00051D97"/>
    <w:rsid w:val="00052867"/>
    <w:rsid w:val="00052B64"/>
    <w:rsid w:val="00053288"/>
    <w:rsid w:val="000534D0"/>
    <w:rsid w:val="000536B4"/>
    <w:rsid w:val="00053B6F"/>
    <w:rsid w:val="00054514"/>
    <w:rsid w:val="00054742"/>
    <w:rsid w:val="000558AE"/>
    <w:rsid w:val="000558CF"/>
    <w:rsid w:val="00055FAA"/>
    <w:rsid w:val="000561C2"/>
    <w:rsid w:val="00056DFB"/>
    <w:rsid w:val="0005703D"/>
    <w:rsid w:val="000574D2"/>
    <w:rsid w:val="00057AE8"/>
    <w:rsid w:val="00057B5D"/>
    <w:rsid w:val="000601AC"/>
    <w:rsid w:val="000603C4"/>
    <w:rsid w:val="000605A5"/>
    <w:rsid w:val="00060F32"/>
    <w:rsid w:val="00060FAB"/>
    <w:rsid w:val="00062004"/>
    <w:rsid w:val="00062689"/>
    <w:rsid w:val="000631D1"/>
    <w:rsid w:val="00063631"/>
    <w:rsid w:val="00063660"/>
    <w:rsid w:val="000636C5"/>
    <w:rsid w:val="00063D99"/>
    <w:rsid w:val="00064314"/>
    <w:rsid w:val="00064608"/>
    <w:rsid w:val="000646FD"/>
    <w:rsid w:val="0006494B"/>
    <w:rsid w:val="00065163"/>
    <w:rsid w:val="00065A36"/>
    <w:rsid w:val="00065B69"/>
    <w:rsid w:val="0006669E"/>
    <w:rsid w:val="0006681E"/>
    <w:rsid w:val="0006697B"/>
    <w:rsid w:val="00066E21"/>
    <w:rsid w:val="00067244"/>
    <w:rsid w:val="00067309"/>
    <w:rsid w:val="0006782A"/>
    <w:rsid w:val="00067941"/>
    <w:rsid w:val="00067DF0"/>
    <w:rsid w:val="000704B8"/>
    <w:rsid w:val="0007121F"/>
    <w:rsid w:val="00071FE0"/>
    <w:rsid w:val="000724AF"/>
    <w:rsid w:val="00072898"/>
    <w:rsid w:val="00072B52"/>
    <w:rsid w:val="00072E78"/>
    <w:rsid w:val="00073689"/>
    <w:rsid w:val="0007429C"/>
    <w:rsid w:val="000748FA"/>
    <w:rsid w:val="000749FE"/>
    <w:rsid w:val="00074C18"/>
    <w:rsid w:val="0007508E"/>
    <w:rsid w:val="0007572C"/>
    <w:rsid w:val="00075E81"/>
    <w:rsid w:val="00075FCE"/>
    <w:rsid w:val="00076586"/>
    <w:rsid w:val="000767F6"/>
    <w:rsid w:val="00076A90"/>
    <w:rsid w:val="00077145"/>
    <w:rsid w:val="000771BD"/>
    <w:rsid w:val="00077B4C"/>
    <w:rsid w:val="00077BA5"/>
    <w:rsid w:val="000801F0"/>
    <w:rsid w:val="000803AB"/>
    <w:rsid w:val="00080730"/>
    <w:rsid w:val="00080C95"/>
    <w:rsid w:val="000810C1"/>
    <w:rsid w:val="000825CC"/>
    <w:rsid w:val="00082662"/>
    <w:rsid w:val="0008273C"/>
    <w:rsid w:val="000829AE"/>
    <w:rsid w:val="00083AD7"/>
    <w:rsid w:val="00084A0A"/>
    <w:rsid w:val="00084ABF"/>
    <w:rsid w:val="000852D9"/>
    <w:rsid w:val="00085BF3"/>
    <w:rsid w:val="000862C3"/>
    <w:rsid w:val="00087E0F"/>
    <w:rsid w:val="00087E15"/>
    <w:rsid w:val="00087FC6"/>
    <w:rsid w:val="00090081"/>
    <w:rsid w:val="000904A9"/>
    <w:rsid w:val="00090F72"/>
    <w:rsid w:val="00092CC7"/>
    <w:rsid w:val="000930A7"/>
    <w:rsid w:val="0009345E"/>
    <w:rsid w:val="0009380F"/>
    <w:rsid w:val="00094542"/>
    <w:rsid w:val="00094692"/>
    <w:rsid w:val="00094D34"/>
    <w:rsid w:val="00095167"/>
    <w:rsid w:val="00095280"/>
    <w:rsid w:val="00095483"/>
    <w:rsid w:val="00095D9B"/>
    <w:rsid w:val="00095E62"/>
    <w:rsid w:val="00096080"/>
    <w:rsid w:val="000960E3"/>
    <w:rsid w:val="00096899"/>
    <w:rsid w:val="00096BDE"/>
    <w:rsid w:val="00096C1A"/>
    <w:rsid w:val="00096FA6"/>
    <w:rsid w:val="000A010C"/>
    <w:rsid w:val="000A0439"/>
    <w:rsid w:val="000A0578"/>
    <w:rsid w:val="000A07C8"/>
    <w:rsid w:val="000A0CC5"/>
    <w:rsid w:val="000A0FDD"/>
    <w:rsid w:val="000A102A"/>
    <w:rsid w:val="000A114C"/>
    <w:rsid w:val="000A240F"/>
    <w:rsid w:val="000A2A21"/>
    <w:rsid w:val="000A3073"/>
    <w:rsid w:val="000A3BFF"/>
    <w:rsid w:val="000A417C"/>
    <w:rsid w:val="000A488D"/>
    <w:rsid w:val="000A58E0"/>
    <w:rsid w:val="000A5AAC"/>
    <w:rsid w:val="000A61F8"/>
    <w:rsid w:val="000A6753"/>
    <w:rsid w:val="000A692C"/>
    <w:rsid w:val="000A6E8B"/>
    <w:rsid w:val="000A6E95"/>
    <w:rsid w:val="000B0EA4"/>
    <w:rsid w:val="000B11FE"/>
    <w:rsid w:val="000B138E"/>
    <w:rsid w:val="000B1E2B"/>
    <w:rsid w:val="000B21B5"/>
    <w:rsid w:val="000B22B5"/>
    <w:rsid w:val="000B22F1"/>
    <w:rsid w:val="000B25B9"/>
    <w:rsid w:val="000B268E"/>
    <w:rsid w:val="000B2CC9"/>
    <w:rsid w:val="000B2D8F"/>
    <w:rsid w:val="000B2F90"/>
    <w:rsid w:val="000B38C6"/>
    <w:rsid w:val="000B39FB"/>
    <w:rsid w:val="000B3B36"/>
    <w:rsid w:val="000B4A65"/>
    <w:rsid w:val="000B55D8"/>
    <w:rsid w:val="000B569B"/>
    <w:rsid w:val="000B5A66"/>
    <w:rsid w:val="000B65F1"/>
    <w:rsid w:val="000B691E"/>
    <w:rsid w:val="000B6C0E"/>
    <w:rsid w:val="000B6D92"/>
    <w:rsid w:val="000B7222"/>
    <w:rsid w:val="000B7245"/>
    <w:rsid w:val="000B725F"/>
    <w:rsid w:val="000B73F0"/>
    <w:rsid w:val="000B7F88"/>
    <w:rsid w:val="000C04D6"/>
    <w:rsid w:val="000C0F92"/>
    <w:rsid w:val="000C10DE"/>
    <w:rsid w:val="000C1D80"/>
    <w:rsid w:val="000C223A"/>
    <w:rsid w:val="000C224E"/>
    <w:rsid w:val="000C26AA"/>
    <w:rsid w:val="000C26B1"/>
    <w:rsid w:val="000C2E7B"/>
    <w:rsid w:val="000C3B78"/>
    <w:rsid w:val="000C3B80"/>
    <w:rsid w:val="000C43EA"/>
    <w:rsid w:val="000C44D2"/>
    <w:rsid w:val="000C466F"/>
    <w:rsid w:val="000C492E"/>
    <w:rsid w:val="000C4AD4"/>
    <w:rsid w:val="000C4CBB"/>
    <w:rsid w:val="000C5080"/>
    <w:rsid w:val="000C57C3"/>
    <w:rsid w:val="000C57FC"/>
    <w:rsid w:val="000C69E0"/>
    <w:rsid w:val="000C6DA3"/>
    <w:rsid w:val="000C7E44"/>
    <w:rsid w:val="000D04EF"/>
    <w:rsid w:val="000D0A34"/>
    <w:rsid w:val="000D0B48"/>
    <w:rsid w:val="000D0C79"/>
    <w:rsid w:val="000D10B2"/>
    <w:rsid w:val="000D1409"/>
    <w:rsid w:val="000D1444"/>
    <w:rsid w:val="000D172D"/>
    <w:rsid w:val="000D19FC"/>
    <w:rsid w:val="000D1BAC"/>
    <w:rsid w:val="000D1C8E"/>
    <w:rsid w:val="000D1D3A"/>
    <w:rsid w:val="000D1DB2"/>
    <w:rsid w:val="000D2B55"/>
    <w:rsid w:val="000D2CF6"/>
    <w:rsid w:val="000D30B9"/>
    <w:rsid w:val="000D3C5D"/>
    <w:rsid w:val="000D3ECD"/>
    <w:rsid w:val="000D40FC"/>
    <w:rsid w:val="000D4194"/>
    <w:rsid w:val="000D4B18"/>
    <w:rsid w:val="000D4BB1"/>
    <w:rsid w:val="000D519B"/>
    <w:rsid w:val="000D5B8D"/>
    <w:rsid w:val="000D671F"/>
    <w:rsid w:val="000D6F49"/>
    <w:rsid w:val="000D70BF"/>
    <w:rsid w:val="000D713A"/>
    <w:rsid w:val="000D7814"/>
    <w:rsid w:val="000E06B0"/>
    <w:rsid w:val="000E0DB2"/>
    <w:rsid w:val="000E1055"/>
    <w:rsid w:val="000E11E1"/>
    <w:rsid w:val="000E13D1"/>
    <w:rsid w:val="000E1C45"/>
    <w:rsid w:val="000E1DCF"/>
    <w:rsid w:val="000E1F00"/>
    <w:rsid w:val="000E21B9"/>
    <w:rsid w:val="000E23D9"/>
    <w:rsid w:val="000E2718"/>
    <w:rsid w:val="000E285F"/>
    <w:rsid w:val="000E28B5"/>
    <w:rsid w:val="000E31A9"/>
    <w:rsid w:val="000E38A0"/>
    <w:rsid w:val="000E3A51"/>
    <w:rsid w:val="000E42B1"/>
    <w:rsid w:val="000E469E"/>
    <w:rsid w:val="000E46FD"/>
    <w:rsid w:val="000E48DA"/>
    <w:rsid w:val="000E5E1D"/>
    <w:rsid w:val="000E6216"/>
    <w:rsid w:val="000E638C"/>
    <w:rsid w:val="000E656B"/>
    <w:rsid w:val="000E664F"/>
    <w:rsid w:val="000E6849"/>
    <w:rsid w:val="000E684E"/>
    <w:rsid w:val="000E7912"/>
    <w:rsid w:val="000E7E39"/>
    <w:rsid w:val="000F078C"/>
    <w:rsid w:val="000F0B99"/>
    <w:rsid w:val="000F0BDA"/>
    <w:rsid w:val="000F0E7D"/>
    <w:rsid w:val="000F0F87"/>
    <w:rsid w:val="000F1371"/>
    <w:rsid w:val="000F17B1"/>
    <w:rsid w:val="000F1C76"/>
    <w:rsid w:val="000F1F35"/>
    <w:rsid w:val="000F2621"/>
    <w:rsid w:val="000F3175"/>
    <w:rsid w:val="000F31A8"/>
    <w:rsid w:val="000F3309"/>
    <w:rsid w:val="000F36EC"/>
    <w:rsid w:val="000F3981"/>
    <w:rsid w:val="000F3B73"/>
    <w:rsid w:val="000F3C20"/>
    <w:rsid w:val="000F40DD"/>
    <w:rsid w:val="000F46F1"/>
    <w:rsid w:val="000F4EBD"/>
    <w:rsid w:val="000F4FAC"/>
    <w:rsid w:val="000F55E4"/>
    <w:rsid w:val="000F62A3"/>
    <w:rsid w:val="000F6373"/>
    <w:rsid w:val="000F63FB"/>
    <w:rsid w:val="000F643A"/>
    <w:rsid w:val="000F6758"/>
    <w:rsid w:val="000F6CF8"/>
    <w:rsid w:val="000F7298"/>
    <w:rsid w:val="001003A6"/>
    <w:rsid w:val="00100614"/>
    <w:rsid w:val="0010134C"/>
    <w:rsid w:val="001014A7"/>
    <w:rsid w:val="0010193C"/>
    <w:rsid w:val="00101E66"/>
    <w:rsid w:val="00102045"/>
    <w:rsid w:val="0010273F"/>
    <w:rsid w:val="001029A7"/>
    <w:rsid w:val="0010325B"/>
    <w:rsid w:val="001039C8"/>
    <w:rsid w:val="00103D76"/>
    <w:rsid w:val="00104029"/>
    <w:rsid w:val="00104060"/>
    <w:rsid w:val="001041A1"/>
    <w:rsid w:val="0010439B"/>
    <w:rsid w:val="0010490C"/>
    <w:rsid w:val="00104E61"/>
    <w:rsid w:val="00104F02"/>
    <w:rsid w:val="0010508D"/>
    <w:rsid w:val="00105687"/>
    <w:rsid w:val="00105822"/>
    <w:rsid w:val="0010675E"/>
    <w:rsid w:val="0010689E"/>
    <w:rsid w:val="00106A53"/>
    <w:rsid w:val="00106DBD"/>
    <w:rsid w:val="001072DE"/>
    <w:rsid w:val="001074CB"/>
    <w:rsid w:val="00107795"/>
    <w:rsid w:val="00107D40"/>
    <w:rsid w:val="001100F6"/>
    <w:rsid w:val="001102C5"/>
    <w:rsid w:val="001104FE"/>
    <w:rsid w:val="00110973"/>
    <w:rsid w:val="00110CD3"/>
    <w:rsid w:val="00110F8D"/>
    <w:rsid w:val="001117A6"/>
    <w:rsid w:val="001118A9"/>
    <w:rsid w:val="001118E8"/>
    <w:rsid w:val="00111A7B"/>
    <w:rsid w:val="00111D40"/>
    <w:rsid w:val="001127EB"/>
    <w:rsid w:val="00113348"/>
    <w:rsid w:val="00113616"/>
    <w:rsid w:val="00113CA7"/>
    <w:rsid w:val="00114893"/>
    <w:rsid w:val="0011492F"/>
    <w:rsid w:val="0011506A"/>
    <w:rsid w:val="00115875"/>
    <w:rsid w:val="00115D59"/>
    <w:rsid w:val="0011610F"/>
    <w:rsid w:val="00116128"/>
    <w:rsid w:val="001163B9"/>
    <w:rsid w:val="001166F6"/>
    <w:rsid w:val="00116EDA"/>
    <w:rsid w:val="00116FAD"/>
    <w:rsid w:val="001179ED"/>
    <w:rsid w:val="00120231"/>
    <w:rsid w:val="00120243"/>
    <w:rsid w:val="00120417"/>
    <w:rsid w:val="00120A50"/>
    <w:rsid w:val="001219A6"/>
    <w:rsid w:val="00121C8A"/>
    <w:rsid w:val="00121DE8"/>
    <w:rsid w:val="0012215A"/>
    <w:rsid w:val="00122164"/>
    <w:rsid w:val="00122259"/>
    <w:rsid w:val="00122FB3"/>
    <w:rsid w:val="00123585"/>
    <w:rsid w:val="00123BEF"/>
    <w:rsid w:val="00123ED2"/>
    <w:rsid w:val="00124572"/>
    <w:rsid w:val="001245B2"/>
    <w:rsid w:val="00124CF2"/>
    <w:rsid w:val="00124F8F"/>
    <w:rsid w:val="00125810"/>
    <w:rsid w:val="001259F3"/>
    <w:rsid w:val="00126263"/>
    <w:rsid w:val="00126754"/>
    <w:rsid w:val="00127507"/>
    <w:rsid w:val="00127689"/>
    <w:rsid w:val="00127ACD"/>
    <w:rsid w:val="00127CE2"/>
    <w:rsid w:val="0013054B"/>
    <w:rsid w:val="001306EE"/>
    <w:rsid w:val="00130ABE"/>
    <w:rsid w:val="00130E29"/>
    <w:rsid w:val="001316B4"/>
    <w:rsid w:val="0013177F"/>
    <w:rsid w:val="00131BAD"/>
    <w:rsid w:val="00131FE7"/>
    <w:rsid w:val="00132177"/>
    <w:rsid w:val="001321A6"/>
    <w:rsid w:val="0013222A"/>
    <w:rsid w:val="001322D9"/>
    <w:rsid w:val="00132894"/>
    <w:rsid w:val="00132B46"/>
    <w:rsid w:val="00132D3C"/>
    <w:rsid w:val="0013327B"/>
    <w:rsid w:val="00133A6B"/>
    <w:rsid w:val="00133A8E"/>
    <w:rsid w:val="00133D25"/>
    <w:rsid w:val="00133FE7"/>
    <w:rsid w:val="001342F7"/>
    <w:rsid w:val="0013433F"/>
    <w:rsid w:val="00134566"/>
    <w:rsid w:val="001345BE"/>
    <w:rsid w:val="001345C7"/>
    <w:rsid w:val="00134EF2"/>
    <w:rsid w:val="00135051"/>
    <w:rsid w:val="00135086"/>
    <w:rsid w:val="001351F6"/>
    <w:rsid w:val="001360C6"/>
    <w:rsid w:val="00136615"/>
    <w:rsid w:val="00136697"/>
    <w:rsid w:val="001367E5"/>
    <w:rsid w:val="0013764E"/>
    <w:rsid w:val="00137AF8"/>
    <w:rsid w:val="001400F5"/>
    <w:rsid w:val="00140216"/>
    <w:rsid w:val="00140231"/>
    <w:rsid w:val="0014053E"/>
    <w:rsid w:val="001405BF"/>
    <w:rsid w:val="00141432"/>
    <w:rsid w:val="001423BD"/>
    <w:rsid w:val="0014261A"/>
    <w:rsid w:val="0014265B"/>
    <w:rsid w:val="00142902"/>
    <w:rsid w:val="00142CF8"/>
    <w:rsid w:val="00143362"/>
    <w:rsid w:val="00144E13"/>
    <w:rsid w:val="00144FA6"/>
    <w:rsid w:val="0014535C"/>
    <w:rsid w:val="001456A9"/>
    <w:rsid w:val="00146FDD"/>
    <w:rsid w:val="00147438"/>
    <w:rsid w:val="001478D8"/>
    <w:rsid w:val="00147E9D"/>
    <w:rsid w:val="00150901"/>
    <w:rsid w:val="00150920"/>
    <w:rsid w:val="00150A4C"/>
    <w:rsid w:val="00151120"/>
    <w:rsid w:val="00151CBD"/>
    <w:rsid w:val="001522F3"/>
    <w:rsid w:val="001525D0"/>
    <w:rsid w:val="00152A9B"/>
    <w:rsid w:val="00152BD5"/>
    <w:rsid w:val="00152EA3"/>
    <w:rsid w:val="001539B5"/>
    <w:rsid w:val="001539B8"/>
    <w:rsid w:val="00153DCD"/>
    <w:rsid w:val="0015485A"/>
    <w:rsid w:val="00154EAB"/>
    <w:rsid w:val="00155479"/>
    <w:rsid w:val="0015588E"/>
    <w:rsid w:val="001558A9"/>
    <w:rsid w:val="00155931"/>
    <w:rsid w:val="00155F3D"/>
    <w:rsid w:val="0015634E"/>
    <w:rsid w:val="0015731A"/>
    <w:rsid w:val="0015738C"/>
    <w:rsid w:val="001574DC"/>
    <w:rsid w:val="001579F8"/>
    <w:rsid w:val="00157C88"/>
    <w:rsid w:val="00157DB5"/>
    <w:rsid w:val="00160000"/>
    <w:rsid w:val="001604F3"/>
    <w:rsid w:val="00160853"/>
    <w:rsid w:val="001609AA"/>
    <w:rsid w:val="00160E4D"/>
    <w:rsid w:val="001611AA"/>
    <w:rsid w:val="00161231"/>
    <w:rsid w:val="00161233"/>
    <w:rsid w:val="001615F6"/>
    <w:rsid w:val="001618F0"/>
    <w:rsid w:val="00161F27"/>
    <w:rsid w:val="00162F73"/>
    <w:rsid w:val="00163818"/>
    <w:rsid w:val="001646ED"/>
    <w:rsid w:val="0016478E"/>
    <w:rsid w:val="001648A1"/>
    <w:rsid w:val="00164A66"/>
    <w:rsid w:val="00164BFA"/>
    <w:rsid w:val="00164F1D"/>
    <w:rsid w:val="001653A5"/>
    <w:rsid w:val="00165493"/>
    <w:rsid w:val="00165B9F"/>
    <w:rsid w:val="001662BD"/>
    <w:rsid w:val="0016676E"/>
    <w:rsid w:val="00166C2B"/>
    <w:rsid w:val="00166F3B"/>
    <w:rsid w:val="00167717"/>
    <w:rsid w:val="00170615"/>
    <w:rsid w:val="001708AB"/>
    <w:rsid w:val="00170CF2"/>
    <w:rsid w:val="001715E4"/>
    <w:rsid w:val="00171781"/>
    <w:rsid w:val="001722CE"/>
    <w:rsid w:val="001724BF"/>
    <w:rsid w:val="00172F70"/>
    <w:rsid w:val="001730DD"/>
    <w:rsid w:val="001735A5"/>
    <w:rsid w:val="00173766"/>
    <w:rsid w:val="001738A1"/>
    <w:rsid w:val="001738AF"/>
    <w:rsid w:val="001738B9"/>
    <w:rsid w:val="00173C3F"/>
    <w:rsid w:val="0017444D"/>
    <w:rsid w:val="001747A2"/>
    <w:rsid w:val="0017502A"/>
    <w:rsid w:val="0017557E"/>
    <w:rsid w:val="00175E37"/>
    <w:rsid w:val="00176068"/>
    <w:rsid w:val="00176076"/>
    <w:rsid w:val="00176157"/>
    <w:rsid w:val="00176192"/>
    <w:rsid w:val="0017624C"/>
    <w:rsid w:val="00176B1F"/>
    <w:rsid w:val="00177509"/>
    <w:rsid w:val="0018017A"/>
    <w:rsid w:val="001801BB"/>
    <w:rsid w:val="0018095E"/>
    <w:rsid w:val="001809C2"/>
    <w:rsid w:val="00180F35"/>
    <w:rsid w:val="00180FF6"/>
    <w:rsid w:val="00181588"/>
    <w:rsid w:val="001815AC"/>
    <w:rsid w:val="001819D4"/>
    <w:rsid w:val="0018224B"/>
    <w:rsid w:val="00182ACB"/>
    <w:rsid w:val="00182B43"/>
    <w:rsid w:val="00182EE5"/>
    <w:rsid w:val="00183275"/>
    <w:rsid w:val="00183446"/>
    <w:rsid w:val="00183448"/>
    <w:rsid w:val="0018347A"/>
    <w:rsid w:val="00183AE9"/>
    <w:rsid w:val="00183B72"/>
    <w:rsid w:val="00183C03"/>
    <w:rsid w:val="00183F68"/>
    <w:rsid w:val="0018449D"/>
    <w:rsid w:val="001847DE"/>
    <w:rsid w:val="00184A6F"/>
    <w:rsid w:val="00184E0B"/>
    <w:rsid w:val="00185468"/>
    <w:rsid w:val="00186129"/>
    <w:rsid w:val="001861BF"/>
    <w:rsid w:val="001862C7"/>
    <w:rsid w:val="00186928"/>
    <w:rsid w:val="001872BB"/>
    <w:rsid w:val="001874D6"/>
    <w:rsid w:val="00190AB2"/>
    <w:rsid w:val="00190BA5"/>
    <w:rsid w:val="001910AF"/>
    <w:rsid w:val="001911E1"/>
    <w:rsid w:val="0019129B"/>
    <w:rsid w:val="001918F6"/>
    <w:rsid w:val="0019227A"/>
    <w:rsid w:val="00192417"/>
    <w:rsid w:val="0019295B"/>
    <w:rsid w:val="00192A8E"/>
    <w:rsid w:val="00192EA2"/>
    <w:rsid w:val="0019309E"/>
    <w:rsid w:val="00193472"/>
    <w:rsid w:val="00193A17"/>
    <w:rsid w:val="00193D55"/>
    <w:rsid w:val="00194F36"/>
    <w:rsid w:val="00195347"/>
    <w:rsid w:val="00195463"/>
    <w:rsid w:val="0019581E"/>
    <w:rsid w:val="0019616D"/>
    <w:rsid w:val="001961ED"/>
    <w:rsid w:val="00196343"/>
    <w:rsid w:val="001963C8"/>
    <w:rsid w:val="00196B1E"/>
    <w:rsid w:val="00197037"/>
    <w:rsid w:val="00197667"/>
    <w:rsid w:val="00197F82"/>
    <w:rsid w:val="001A0148"/>
    <w:rsid w:val="001A073B"/>
    <w:rsid w:val="001A0A9C"/>
    <w:rsid w:val="001A0F8A"/>
    <w:rsid w:val="001A12E9"/>
    <w:rsid w:val="001A155C"/>
    <w:rsid w:val="001A15E8"/>
    <w:rsid w:val="001A17D9"/>
    <w:rsid w:val="001A1941"/>
    <w:rsid w:val="001A1E37"/>
    <w:rsid w:val="001A2B76"/>
    <w:rsid w:val="001A2C5B"/>
    <w:rsid w:val="001A31A0"/>
    <w:rsid w:val="001A32AF"/>
    <w:rsid w:val="001A3583"/>
    <w:rsid w:val="001A3A40"/>
    <w:rsid w:val="001A3A8B"/>
    <w:rsid w:val="001A43A3"/>
    <w:rsid w:val="001A443F"/>
    <w:rsid w:val="001A497F"/>
    <w:rsid w:val="001A5897"/>
    <w:rsid w:val="001A58AB"/>
    <w:rsid w:val="001A59B0"/>
    <w:rsid w:val="001A5F69"/>
    <w:rsid w:val="001A6912"/>
    <w:rsid w:val="001A6D52"/>
    <w:rsid w:val="001A7120"/>
    <w:rsid w:val="001A7425"/>
    <w:rsid w:val="001A7872"/>
    <w:rsid w:val="001A7E1B"/>
    <w:rsid w:val="001B04F2"/>
    <w:rsid w:val="001B0704"/>
    <w:rsid w:val="001B0F68"/>
    <w:rsid w:val="001B1BEA"/>
    <w:rsid w:val="001B258B"/>
    <w:rsid w:val="001B2A5D"/>
    <w:rsid w:val="001B32A7"/>
    <w:rsid w:val="001B3672"/>
    <w:rsid w:val="001B3692"/>
    <w:rsid w:val="001B3CE0"/>
    <w:rsid w:val="001B3DD5"/>
    <w:rsid w:val="001B4F61"/>
    <w:rsid w:val="001B5042"/>
    <w:rsid w:val="001B5A05"/>
    <w:rsid w:val="001B60F6"/>
    <w:rsid w:val="001B620A"/>
    <w:rsid w:val="001B6927"/>
    <w:rsid w:val="001B7040"/>
    <w:rsid w:val="001B732D"/>
    <w:rsid w:val="001B7BEB"/>
    <w:rsid w:val="001C0279"/>
    <w:rsid w:val="001C04AC"/>
    <w:rsid w:val="001C093C"/>
    <w:rsid w:val="001C0B38"/>
    <w:rsid w:val="001C11C6"/>
    <w:rsid w:val="001C11D5"/>
    <w:rsid w:val="001C1482"/>
    <w:rsid w:val="001C1599"/>
    <w:rsid w:val="001C199D"/>
    <w:rsid w:val="001C1A91"/>
    <w:rsid w:val="001C1BB6"/>
    <w:rsid w:val="001C2EE7"/>
    <w:rsid w:val="001C4D3D"/>
    <w:rsid w:val="001C51C6"/>
    <w:rsid w:val="001C58E3"/>
    <w:rsid w:val="001C5C42"/>
    <w:rsid w:val="001C5C7B"/>
    <w:rsid w:val="001C5CB6"/>
    <w:rsid w:val="001C5CF2"/>
    <w:rsid w:val="001C61CD"/>
    <w:rsid w:val="001C6480"/>
    <w:rsid w:val="001C69DD"/>
    <w:rsid w:val="001C6ED5"/>
    <w:rsid w:val="001C7194"/>
    <w:rsid w:val="001C77A0"/>
    <w:rsid w:val="001D01B5"/>
    <w:rsid w:val="001D057B"/>
    <w:rsid w:val="001D104F"/>
    <w:rsid w:val="001D1187"/>
    <w:rsid w:val="001D1516"/>
    <w:rsid w:val="001D25C0"/>
    <w:rsid w:val="001D29D6"/>
    <w:rsid w:val="001D2BC7"/>
    <w:rsid w:val="001D2F59"/>
    <w:rsid w:val="001D2F60"/>
    <w:rsid w:val="001D4062"/>
    <w:rsid w:val="001D41FA"/>
    <w:rsid w:val="001D58B7"/>
    <w:rsid w:val="001D5A10"/>
    <w:rsid w:val="001D5CD5"/>
    <w:rsid w:val="001D5D2D"/>
    <w:rsid w:val="001D615B"/>
    <w:rsid w:val="001D6591"/>
    <w:rsid w:val="001D660F"/>
    <w:rsid w:val="001D6929"/>
    <w:rsid w:val="001D69F5"/>
    <w:rsid w:val="001D6E8A"/>
    <w:rsid w:val="001D70B1"/>
    <w:rsid w:val="001D741F"/>
    <w:rsid w:val="001D7749"/>
    <w:rsid w:val="001D7A36"/>
    <w:rsid w:val="001E0013"/>
    <w:rsid w:val="001E03F1"/>
    <w:rsid w:val="001E068B"/>
    <w:rsid w:val="001E184F"/>
    <w:rsid w:val="001E201C"/>
    <w:rsid w:val="001E20A9"/>
    <w:rsid w:val="001E2252"/>
    <w:rsid w:val="001E2269"/>
    <w:rsid w:val="001E22B2"/>
    <w:rsid w:val="001E258A"/>
    <w:rsid w:val="001E2761"/>
    <w:rsid w:val="001E2AB7"/>
    <w:rsid w:val="001E31CF"/>
    <w:rsid w:val="001E3F8E"/>
    <w:rsid w:val="001E4089"/>
    <w:rsid w:val="001E4476"/>
    <w:rsid w:val="001E5163"/>
    <w:rsid w:val="001E51A2"/>
    <w:rsid w:val="001E527D"/>
    <w:rsid w:val="001E54EB"/>
    <w:rsid w:val="001E55CD"/>
    <w:rsid w:val="001E6437"/>
    <w:rsid w:val="001E66F8"/>
    <w:rsid w:val="001E683E"/>
    <w:rsid w:val="001E6B33"/>
    <w:rsid w:val="001E71F2"/>
    <w:rsid w:val="001E7264"/>
    <w:rsid w:val="001E74C5"/>
    <w:rsid w:val="001E7658"/>
    <w:rsid w:val="001E78D4"/>
    <w:rsid w:val="001E7E58"/>
    <w:rsid w:val="001E7F2A"/>
    <w:rsid w:val="001F038C"/>
    <w:rsid w:val="001F04E3"/>
    <w:rsid w:val="001F0AAD"/>
    <w:rsid w:val="001F0B48"/>
    <w:rsid w:val="001F1219"/>
    <w:rsid w:val="001F1C9C"/>
    <w:rsid w:val="001F1E3B"/>
    <w:rsid w:val="001F1FE9"/>
    <w:rsid w:val="001F2040"/>
    <w:rsid w:val="001F2067"/>
    <w:rsid w:val="001F22E8"/>
    <w:rsid w:val="001F25DD"/>
    <w:rsid w:val="001F2686"/>
    <w:rsid w:val="001F2A3A"/>
    <w:rsid w:val="001F32DD"/>
    <w:rsid w:val="001F33ED"/>
    <w:rsid w:val="001F3D81"/>
    <w:rsid w:val="001F3EAE"/>
    <w:rsid w:val="001F4508"/>
    <w:rsid w:val="001F45C6"/>
    <w:rsid w:val="001F4B32"/>
    <w:rsid w:val="001F4EEA"/>
    <w:rsid w:val="001F509B"/>
    <w:rsid w:val="001F5AF8"/>
    <w:rsid w:val="001F5FCF"/>
    <w:rsid w:val="001F6298"/>
    <w:rsid w:val="001F707A"/>
    <w:rsid w:val="001F74B7"/>
    <w:rsid w:val="001F7558"/>
    <w:rsid w:val="001F78F2"/>
    <w:rsid w:val="001F7944"/>
    <w:rsid w:val="0020105C"/>
    <w:rsid w:val="00201193"/>
    <w:rsid w:val="00201290"/>
    <w:rsid w:val="00201449"/>
    <w:rsid w:val="00201ADC"/>
    <w:rsid w:val="00201F80"/>
    <w:rsid w:val="0020251C"/>
    <w:rsid w:val="002028BC"/>
    <w:rsid w:val="00202921"/>
    <w:rsid w:val="00202B6C"/>
    <w:rsid w:val="00202BB9"/>
    <w:rsid w:val="00202F43"/>
    <w:rsid w:val="00203A03"/>
    <w:rsid w:val="00204080"/>
    <w:rsid w:val="00204308"/>
    <w:rsid w:val="00204376"/>
    <w:rsid w:val="0020455B"/>
    <w:rsid w:val="00204875"/>
    <w:rsid w:val="0020499E"/>
    <w:rsid w:val="00204B1A"/>
    <w:rsid w:val="00205AB1"/>
    <w:rsid w:val="00205BB5"/>
    <w:rsid w:val="00205F8F"/>
    <w:rsid w:val="0020790E"/>
    <w:rsid w:val="00207BDB"/>
    <w:rsid w:val="00207D07"/>
    <w:rsid w:val="00210351"/>
    <w:rsid w:val="00210909"/>
    <w:rsid w:val="00210CE0"/>
    <w:rsid w:val="00211321"/>
    <w:rsid w:val="00211331"/>
    <w:rsid w:val="00211CA8"/>
    <w:rsid w:val="00211E67"/>
    <w:rsid w:val="00212008"/>
    <w:rsid w:val="002123A2"/>
    <w:rsid w:val="0021244A"/>
    <w:rsid w:val="00212474"/>
    <w:rsid w:val="002125A2"/>
    <w:rsid w:val="00212C60"/>
    <w:rsid w:val="00212DD3"/>
    <w:rsid w:val="0021314E"/>
    <w:rsid w:val="00213500"/>
    <w:rsid w:val="002135FB"/>
    <w:rsid w:val="00213C20"/>
    <w:rsid w:val="002140CD"/>
    <w:rsid w:val="002143E9"/>
    <w:rsid w:val="00214881"/>
    <w:rsid w:val="00215386"/>
    <w:rsid w:val="0021551F"/>
    <w:rsid w:val="00215A7C"/>
    <w:rsid w:val="00216118"/>
    <w:rsid w:val="0021640C"/>
    <w:rsid w:val="0021687B"/>
    <w:rsid w:val="002173B1"/>
    <w:rsid w:val="002176C3"/>
    <w:rsid w:val="002177C0"/>
    <w:rsid w:val="002208AC"/>
    <w:rsid w:val="00220A8E"/>
    <w:rsid w:val="00220BCB"/>
    <w:rsid w:val="00220E30"/>
    <w:rsid w:val="0022172F"/>
    <w:rsid w:val="00221FA3"/>
    <w:rsid w:val="0022220B"/>
    <w:rsid w:val="00222B96"/>
    <w:rsid w:val="00223753"/>
    <w:rsid w:val="00223C7B"/>
    <w:rsid w:val="0022542E"/>
    <w:rsid w:val="00225460"/>
    <w:rsid w:val="00225DD6"/>
    <w:rsid w:val="00226156"/>
    <w:rsid w:val="00226B62"/>
    <w:rsid w:val="00226F8C"/>
    <w:rsid w:val="00227BAD"/>
    <w:rsid w:val="00230140"/>
    <w:rsid w:val="00230855"/>
    <w:rsid w:val="002309C9"/>
    <w:rsid w:val="002309E0"/>
    <w:rsid w:val="00230FE5"/>
    <w:rsid w:val="002310DA"/>
    <w:rsid w:val="00231138"/>
    <w:rsid w:val="00231A76"/>
    <w:rsid w:val="00231B33"/>
    <w:rsid w:val="00231BEA"/>
    <w:rsid w:val="00231CBA"/>
    <w:rsid w:val="002327A8"/>
    <w:rsid w:val="00232CC1"/>
    <w:rsid w:val="00233415"/>
    <w:rsid w:val="00233913"/>
    <w:rsid w:val="00233B05"/>
    <w:rsid w:val="00233C92"/>
    <w:rsid w:val="00234184"/>
    <w:rsid w:val="002343DC"/>
    <w:rsid w:val="0023464D"/>
    <w:rsid w:val="002349A7"/>
    <w:rsid w:val="00234A15"/>
    <w:rsid w:val="00234FB6"/>
    <w:rsid w:val="00235437"/>
    <w:rsid w:val="00235833"/>
    <w:rsid w:val="00235FFA"/>
    <w:rsid w:val="002361A5"/>
    <w:rsid w:val="0023667E"/>
    <w:rsid w:val="00236C6E"/>
    <w:rsid w:val="00236DC3"/>
    <w:rsid w:val="002377BE"/>
    <w:rsid w:val="00237A74"/>
    <w:rsid w:val="00237B5A"/>
    <w:rsid w:val="002407E4"/>
    <w:rsid w:val="00240C4B"/>
    <w:rsid w:val="0024102B"/>
    <w:rsid w:val="0024151E"/>
    <w:rsid w:val="0024263A"/>
    <w:rsid w:val="00242676"/>
    <w:rsid w:val="00243D45"/>
    <w:rsid w:val="00244302"/>
    <w:rsid w:val="00244753"/>
    <w:rsid w:val="00244B62"/>
    <w:rsid w:val="00245A00"/>
    <w:rsid w:val="00246192"/>
    <w:rsid w:val="0024638A"/>
    <w:rsid w:val="0024650B"/>
    <w:rsid w:val="0024664E"/>
    <w:rsid w:val="0024698B"/>
    <w:rsid w:val="002469A8"/>
    <w:rsid w:val="0024716D"/>
    <w:rsid w:val="00247303"/>
    <w:rsid w:val="00247EF5"/>
    <w:rsid w:val="00250169"/>
    <w:rsid w:val="00250408"/>
    <w:rsid w:val="00250755"/>
    <w:rsid w:val="00250A54"/>
    <w:rsid w:val="00250D3B"/>
    <w:rsid w:val="00251008"/>
    <w:rsid w:val="00251D62"/>
    <w:rsid w:val="00252A56"/>
    <w:rsid w:val="002532B2"/>
    <w:rsid w:val="002539C1"/>
    <w:rsid w:val="00253CC1"/>
    <w:rsid w:val="00254388"/>
    <w:rsid w:val="002543EE"/>
    <w:rsid w:val="00254458"/>
    <w:rsid w:val="00254689"/>
    <w:rsid w:val="00254ACD"/>
    <w:rsid w:val="00254BE1"/>
    <w:rsid w:val="00255371"/>
    <w:rsid w:val="002553B2"/>
    <w:rsid w:val="00255FDD"/>
    <w:rsid w:val="0025625F"/>
    <w:rsid w:val="00256790"/>
    <w:rsid w:val="002568D4"/>
    <w:rsid w:val="00256E09"/>
    <w:rsid w:val="002602F9"/>
    <w:rsid w:val="00260729"/>
    <w:rsid w:val="00261458"/>
    <w:rsid w:val="00261680"/>
    <w:rsid w:val="0026207A"/>
    <w:rsid w:val="002633ED"/>
    <w:rsid w:val="0026349A"/>
    <w:rsid w:val="00264008"/>
    <w:rsid w:val="00264186"/>
    <w:rsid w:val="002644F6"/>
    <w:rsid w:val="00264BE9"/>
    <w:rsid w:val="00264C59"/>
    <w:rsid w:val="00265191"/>
    <w:rsid w:val="00265241"/>
    <w:rsid w:val="00265E95"/>
    <w:rsid w:val="0026646E"/>
    <w:rsid w:val="0026670E"/>
    <w:rsid w:val="00266BBB"/>
    <w:rsid w:val="00266FB6"/>
    <w:rsid w:val="0027002D"/>
    <w:rsid w:val="002704C5"/>
    <w:rsid w:val="002709EE"/>
    <w:rsid w:val="00270DE1"/>
    <w:rsid w:val="00270DF0"/>
    <w:rsid w:val="0027102C"/>
    <w:rsid w:val="00271204"/>
    <w:rsid w:val="00271A5B"/>
    <w:rsid w:val="002725B4"/>
    <w:rsid w:val="0027294F"/>
    <w:rsid w:val="00273481"/>
    <w:rsid w:val="002734A4"/>
    <w:rsid w:val="00273511"/>
    <w:rsid w:val="0027421C"/>
    <w:rsid w:val="002742C6"/>
    <w:rsid w:val="00274329"/>
    <w:rsid w:val="002747C9"/>
    <w:rsid w:val="00274B3D"/>
    <w:rsid w:val="00275156"/>
    <w:rsid w:val="0027545C"/>
    <w:rsid w:val="00275A93"/>
    <w:rsid w:val="00275E57"/>
    <w:rsid w:val="00275F23"/>
    <w:rsid w:val="00276B27"/>
    <w:rsid w:val="00276CE7"/>
    <w:rsid w:val="00276D5B"/>
    <w:rsid w:val="00276DDE"/>
    <w:rsid w:val="00277121"/>
    <w:rsid w:val="00277139"/>
    <w:rsid w:val="00277835"/>
    <w:rsid w:val="00277D75"/>
    <w:rsid w:val="00280675"/>
    <w:rsid w:val="00280B52"/>
    <w:rsid w:val="00280DC5"/>
    <w:rsid w:val="00280E35"/>
    <w:rsid w:val="0028155C"/>
    <w:rsid w:val="00281928"/>
    <w:rsid w:val="00281D10"/>
    <w:rsid w:val="00281EE9"/>
    <w:rsid w:val="00281F55"/>
    <w:rsid w:val="002821BC"/>
    <w:rsid w:val="00282381"/>
    <w:rsid w:val="00282762"/>
    <w:rsid w:val="002829FC"/>
    <w:rsid w:val="00282F11"/>
    <w:rsid w:val="00283182"/>
    <w:rsid w:val="00284135"/>
    <w:rsid w:val="00284944"/>
    <w:rsid w:val="00284A84"/>
    <w:rsid w:val="00284CF4"/>
    <w:rsid w:val="00284D88"/>
    <w:rsid w:val="00284F54"/>
    <w:rsid w:val="00285482"/>
    <w:rsid w:val="002854DB"/>
    <w:rsid w:val="002858F1"/>
    <w:rsid w:val="00285D66"/>
    <w:rsid w:val="00286C8F"/>
    <w:rsid w:val="0028784C"/>
    <w:rsid w:val="00290812"/>
    <w:rsid w:val="00290F24"/>
    <w:rsid w:val="00291702"/>
    <w:rsid w:val="002918FC"/>
    <w:rsid w:val="00291D34"/>
    <w:rsid w:val="0029243E"/>
    <w:rsid w:val="00292B23"/>
    <w:rsid w:val="00292F8A"/>
    <w:rsid w:val="00293163"/>
    <w:rsid w:val="002937D8"/>
    <w:rsid w:val="00293A28"/>
    <w:rsid w:val="00293DB5"/>
    <w:rsid w:val="00293F5B"/>
    <w:rsid w:val="002943BD"/>
    <w:rsid w:val="00294DDC"/>
    <w:rsid w:val="0029504E"/>
    <w:rsid w:val="00295063"/>
    <w:rsid w:val="00295852"/>
    <w:rsid w:val="00295906"/>
    <w:rsid w:val="00296A85"/>
    <w:rsid w:val="002971BF"/>
    <w:rsid w:val="002973E3"/>
    <w:rsid w:val="0029747B"/>
    <w:rsid w:val="002A0C97"/>
    <w:rsid w:val="002A1B4C"/>
    <w:rsid w:val="002A1D35"/>
    <w:rsid w:val="002A26C4"/>
    <w:rsid w:val="002A299F"/>
    <w:rsid w:val="002A3719"/>
    <w:rsid w:val="002A39AF"/>
    <w:rsid w:val="002A4844"/>
    <w:rsid w:val="002A4ABC"/>
    <w:rsid w:val="002A4AFA"/>
    <w:rsid w:val="002A5090"/>
    <w:rsid w:val="002A55AD"/>
    <w:rsid w:val="002A55C7"/>
    <w:rsid w:val="002A565B"/>
    <w:rsid w:val="002A576D"/>
    <w:rsid w:val="002A5D62"/>
    <w:rsid w:val="002A65F6"/>
    <w:rsid w:val="002B016D"/>
    <w:rsid w:val="002B02CD"/>
    <w:rsid w:val="002B096B"/>
    <w:rsid w:val="002B0E8F"/>
    <w:rsid w:val="002B14E5"/>
    <w:rsid w:val="002B182D"/>
    <w:rsid w:val="002B1855"/>
    <w:rsid w:val="002B1BA9"/>
    <w:rsid w:val="002B235E"/>
    <w:rsid w:val="002B2ADE"/>
    <w:rsid w:val="002B2F87"/>
    <w:rsid w:val="002B32CC"/>
    <w:rsid w:val="002B37A6"/>
    <w:rsid w:val="002B38E3"/>
    <w:rsid w:val="002B3E18"/>
    <w:rsid w:val="002B3EE3"/>
    <w:rsid w:val="002B3F2A"/>
    <w:rsid w:val="002B483F"/>
    <w:rsid w:val="002B5A60"/>
    <w:rsid w:val="002B5F4F"/>
    <w:rsid w:val="002B6531"/>
    <w:rsid w:val="002B68E6"/>
    <w:rsid w:val="002B6B26"/>
    <w:rsid w:val="002B6B3F"/>
    <w:rsid w:val="002B7147"/>
    <w:rsid w:val="002B732B"/>
    <w:rsid w:val="002B761B"/>
    <w:rsid w:val="002B7C36"/>
    <w:rsid w:val="002C0046"/>
    <w:rsid w:val="002C0081"/>
    <w:rsid w:val="002C03CC"/>
    <w:rsid w:val="002C117A"/>
    <w:rsid w:val="002C13A6"/>
    <w:rsid w:val="002C1AC8"/>
    <w:rsid w:val="002C2095"/>
    <w:rsid w:val="002C2792"/>
    <w:rsid w:val="002C3292"/>
    <w:rsid w:val="002C3737"/>
    <w:rsid w:val="002C3AFE"/>
    <w:rsid w:val="002C3EBB"/>
    <w:rsid w:val="002C3F2B"/>
    <w:rsid w:val="002C4459"/>
    <w:rsid w:val="002C47A4"/>
    <w:rsid w:val="002C4BD5"/>
    <w:rsid w:val="002C50E6"/>
    <w:rsid w:val="002C55D2"/>
    <w:rsid w:val="002C5643"/>
    <w:rsid w:val="002C5AD3"/>
    <w:rsid w:val="002C644C"/>
    <w:rsid w:val="002C7287"/>
    <w:rsid w:val="002C7860"/>
    <w:rsid w:val="002D0016"/>
    <w:rsid w:val="002D0537"/>
    <w:rsid w:val="002D05D6"/>
    <w:rsid w:val="002D06B5"/>
    <w:rsid w:val="002D07F2"/>
    <w:rsid w:val="002D0895"/>
    <w:rsid w:val="002D1536"/>
    <w:rsid w:val="002D15DD"/>
    <w:rsid w:val="002D1B0A"/>
    <w:rsid w:val="002D1EA5"/>
    <w:rsid w:val="002D1EF4"/>
    <w:rsid w:val="002D25F5"/>
    <w:rsid w:val="002D25FD"/>
    <w:rsid w:val="002D2D66"/>
    <w:rsid w:val="002D3018"/>
    <w:rsid w:val="002D3678"/>
    <w:rsid w:val="002D3E61"/>
    <w:rsid w:val="002D41EB"/>
    <w:rsid w:val="002D4856"/>
    <w:rsid w:val="002D4987"/>
    <w:rsid w:val="002D6283"/>
    <w:rsid w:val="002D66D5"/>
    <w:rsid w:val="002D67CF"/>
    <w:rsid w:val="002D743B"/>
    <w:rsid w:val="002D7983"/>
    <w:rsid w:val="002E00C3"/>
    <w:rsid w:val="002E03EF"/>
    <w:rsid w:val="002E112F"/>
    <w:rsid w:val="002E116E"/>
    <w:rsid w:val="002E1751"/>
    <w:rsid w:val="002E17D6"/>
    <w:rsid w:val="002E1919"/>
    <w:rsid w:val="002E1935"/>
    <w:rsid w:val="002E269A"/>
    <w:rsid w:val="002E28AC"/>
    <w:rsid w:val="002E2FB2"/>
    <w:rsid w:val="002E2FC4"/>
    <w:rsid w:val="002E33F6"/>
    <w:rsid w:val="002E37D9"/>
    <w:rsid w:val="002E384F"/>
    <w:rsid w:val="002E3DEA"/>
    <w:rsid w:val="002E41B2"/>
    <w:rsid w:val="002E4427"/>
    <w:rsid w:val="002E4443"/>
    <w:rsid w:val="002E4921"/>
    <w:rsid w:val="002E4B84"/>
    <w:rsid w:val="002E52F7"/>
    <w:rsid w:val="002E609A"/>
    <w:rsid w:val="002E69E4"/>
    <w:rsid w:val="002E6CE5"/>
    <w:rsid w:val="002E6D7F"/>
    <w:rsid w:val="002E6E78"/>
    <w:rsid w:val="002E7A9B"/>
    <w:rsid w:val="002E7B51"/>
    <w:rsid w:val="002F097F"/>
    <w:rsid w:val="002F0BAA"/>
    <w:rsid w:val="002F21D7"/>
    <w:rsid w:val="002F2901"/>
    <w:rsid w:val="002F308F"/>
    <w:rsid w:val="002F367D"/>
    <w:rsid w:val="002F36D6"/>
    <w:rsid w:val="002F3E62"/>
    <w:rsid w:val="002F42F9"/>
    <w:rsid w:val="002F4A80"/>
    <w:rsid w:val="002F4DF0"/>
    <w:rsid w:val="002F4EBE"/>
    <w:rsid w:val="002F5124"/>
    <w:rsid w:val="002F58F8"/>
    <w:rsid w:val="002F5C3D"/>
    <w:rsid w:val="002F5CA3"/>
    <w:rsid w:val="002F61FC"/>
    <w:rsid w:val="002F651B"/>
    <w:rsid w:val="002F6AC9"/>
    <w:rsid w:val="002F6EE6"/>
    <w:rsid w:val="002F6F41"/>
    <w:rsid w:val="002F6F99"/>
    <w:rsid w:val="002F78F6"/>
    <w:rsid w:val="002F7F8A"/>
    <w:rsid w:val="00300D57"/>
    <w:rsid w:val="0030160C"/>
    <w:rsid w:val="00301C72"/>
    <w:rsid w:val="0030205F"/>
    <w:rsid w:val="003025B8"/>
    <w:rsid w:val="0030267F"/>
    <w:rsid w:val="00302719"/>
    <w:rsid w:val="0030299D"/>
    <w:rsid w:val="00303710"/>
    <w:rsid w:val="00303C34"/>
    <w:rsid w:val="00303C5B"/>
    <w:rsid w:val="003043D4"/>
    <w:rsid w:val="003043F2"/>
    <w:rsid w:val="00304527"/>
    <w:rsid w:val="00304815"/>
    <w:rsid w:val="0030556D"/>
    <w:rsid w:val="00305C41"/>
    <w:rsid w:val="00305C86"/>
    <w:rsid w:val="0030725D"/>
    <w:rsid w:val="0030778F"/>
    <w:rsid w:val="00307AFA"/>
    <w:rsid w:val="00307CEB"/>
    <w:rsid w:val="003103A3"/>
    <w:rsid w:val="003103E0"/>
    <w:rsid w:val="00310977"/>
    <w:rsid w:val="003109FD"/>
    <w:rsid w:val="00310C80"/>
    <w:rsid w:val="00310E84"/>
    <w:rsid w:val="003110D0"/>
    <w:rsid w:val="00311365"/>
    <w:rsid w:val="0031176E"/>
    <w:rsid w:val="00312302"/>
    <w:rsid w:val="003129E1"/>
    <w:rsid w:val="00312D5E"/>
    <w:rsid w:val="00313D45"/>
    <w:rsid w:val="00313E26"/>
    <w:rsid w:val="00313F0F"/>
    <w:rsid w:val="0031471B"/>
    <w:rsid w:val="0031475D"/>
    <w:rsid w:val="00314AC6"/>
    <w:rsid w:val="00314D00"/>
    <w:rsid w:val="0031618B"/>
    <w:rsid w:val="003161C0"/>
    <w:rsid w:val="00316711"/>
    <w:rsid w:val="00316D30"/>
    <w:rsid w:val="0031776A"/>
    <w:rsid w:val="003177B0"/>
    <w:rsid w:val="00317D48"/>
    <w:rsid w:val="00320021"/>
    <w:rsid w:val="00320750"/>
    <w:rsid w:val="003208E1"/>
    <w:rsid w:val="00320C34"/>
    <w:rsid w:val="00320ED4"/>
    <w:rsid w:val="00320FCA"/>
    <w:rsid w:val="003210C8"/>
    <w:rsid w:val="0032167B"/>
    <w:rsid w:val="0032217E"/>
    <w:rsid w:val="0032252B"/>
    <w:rsid w:val="00322997"/>
    <w:rsid w:val="00324458"/>
    <w:rsid w:val="003244D8"/>
    <w:rsid w:val="00324A29"/>
    <w:rsid w:val="00324B9F"/>
    <w:rsid w:val="0032519C"/>
    <w:rsid w:val="00325651"/>
    <w:rsid w:val="00325DD6"/>
    <w:rsid w:val="00326335"/>
    <w:rsid w:val="00326513"/>
    <w:rsid w:val="00326569"/>
    <w:rsid w:val="00326A81"/>
    <w:rsid w:val="00326D4C"/>
    <w:rsid w:val="00327ACE"/>
    <w:rsid w:val="00327AED"/>
    <w:rsid w:val="00327BC1"/>
    <w:rsid w:val="00327E10"/>
    <w:rsid w:val="00327E23"/>
    <w:rsid w:val="00327F9F"/>
    <w:rsid w:val="00330062"/>
    <w:rsid w:val="0033061D"/>
    <w:rsid w:val="00330A50"/>
    <w:rsid w:val="00331297"/>
    <w:rsid w:val="00331324"/>
    <w:rsid w:val="003319D6"/>
    <w:rsid w:val="0033233D"/>
    <w:rsid w:val="003323D5"/>
    <w:rsid w:val="00332773"/>
    <w:rsid w:val="00332824"/>
    <w:rsid w:val="00332E3A"/>
    <w:rsid w:val="003332F4"/>
    <w:rsid w:val="00333707"/>
    <w:rsid w:val="00333A88"/>
    <w:rsid w:val="00334373"/>
    <w:rsid w:val="003348D4"/>
    <w:rsid w:val="003348E0"/>
    <w:rsid w:val="0033616D"/>
    <w:rsid w:val="0033630B"/>
    <w:rsid w:val="00336684"/>
    <w:rsid w:val="0033674F"/>
    <w:rsid w:val="0033708D"/>
    <w:rsid w:val="00337425"/>
    <w:rsid w:val="00337635"/>
    <w:rsid w:val="00340046"/>
    <w:rsid w:val="003400B3"/>
    <w:rsid w:val="0034017B"/>
    <w:rsid w:val="0034158B"/>
    <w:rsid w:val="0034176F"/>
    <w:rsid w:val="003417F4"/>
    <w:rsid w:val="00341F49"/>
    <w:rsid w:val="00341FFE"/>
    <w:rsid w:val="00342077"/>
    <w:rsid w:val="0034215B"/>
    <w:rsid w:val="00342519"/>
    <w:rsid w:val="0034290D"/>
    <w:rsid w:val="00342A42"/>
    <w:rsid w:val="003432AA"/>
    <w:rsid w:val="0034348A"/>
    <w:rsid w:val="00343B4D"/>
    <w:rsid w:val="00343F4E"/>
    <w:rsid w:val="003440E2"/>
    <w:rsid w:val="00344126"/>
    <w:rsid w:val="003447C1"/>
    <w:rsid w:val="003447CB"/>
    <w:rsid w:val="00345810"/>
    <w:rsid w:val="00345A08"/>
    <w:rsid w:val="00345BEA"/>
    <w:rsid w:val="003462A3"/>
    <w:rsid w:val="003462A4"/>
    <w:rsid w:val="00346708"/>
    <w:rsid w:val="0034696A"/>
    <w:rsid w:val="00346E1E"/>
    <w:rsid w:val="00347406"/>
    <w:rsid w:val="0034753D"/>
    <w:rsid w:val="00347BBE"/>
    <w:rsid w:val="0035024E"/>
    <w:rsid w:val="0035141C"/>
    <w:rsid w:val="0035144B"/>
    <w:rsid w:val="003514E8"/>
    <w:rsid w:val="00351A54"/>
    <w:rsid w:val="00352078"/>
    <w:rsid w:val="00352201"/>
    <w:rsid w:val="00352412"/>
    <w:rsid w:val="0035333A"/>
    <w:rsid w:val="0035345C"/>
    <w:rsid w:val="00353691"/>
    <w:rsid w:val="00356BE8"/>
    <w:rsid w:val="003576C0"/>
    <w:rsid w:val="0035785A"/>
    <w:rsid w:val="00357A30"/>
    <w:rsid w:val="003606AA"/>
    <w:rsid w:val="003607A2"/>
    <w:rsid w:val="00360A0D"/>
    <w:rsid w:val="003610CF"/>
    <w:rsid w:val="003612E3"/>
    <w:rsid w:val="00361376"/>
    <w:rsid w:val="00361611"/>
    <w:rsid w:val="003619DC"/>
    <w:rsid w:val="00361D4B"/>
    <w:rsid w:val="00361DA4"/>
    <w:rsid w:val="00361ED4"/>
    <w:rsid w:val="003623D0"/>
    <w:rsid w:val="00362890"/>
    <w:rsid w:val="0036293A"/>
    <w:rsid w:val="003636A7"/>
    <w:rsid w:val="0036390F"/>
    <w:rsid w:val="00363B0B"/>
    <w:rsid w:val="00363F95"/>
    <w:rsid w:val="003643AF"/>
    <w:rsid w:val="0036498F"/>
    <w:rsid w:val="00364CE8"/>
    <w:rsid w:val="0036566E"/>
    <w:rsid w:val="0036593B"/>
    <w:rsid w:val="00366484"/>
    <w:rsid w:val="003666BF"/>
    <w:rsid w:val="00366766"/>
    <w:rsid w:val="003668D3"/>
    <w:rsid w:val="00366C97"/>
    <w:rsid w:val="003671F9"/>
    <w:rsid w:val="00367908"/>
    <w:rsid w:val="003679FF"/>
    <w:rsid w:val="00367D30"/>
    <w:rsid w:val="0037018B"/>
    <w:rsid w:val="003706CC"/>
    <w:rsid w:val="00370864"/>
    <w:rsid w:val="00370DC9"/>
    <w:rsid w:val="00371C47"/>
    <w:rsid w:val="00371DE5"/>
    <w:rsid w:val="003720D7"/>
    <w:rsid w:val="00372121"/>
    <w:rsid w:val="00373448"/>
    <w:rsid w:val="003737AC"/>
    <w:rsid w:val="0037439C"/>
    <w:rsid w:val="00374D99"/>
    <w:rsid w:val="00374F7C"/>
    <w:rsid w:val="0037535D"/>
    <w:rsid w:val="0037595E"/>
    <w:rsid w:val="00375F27"/>
    <w:rsid w:val="00376026"/>
    <w:rsid w:val="0037650C"/>
    <w:rsid w:val="00376B46"/>
    <w:rsid w:val="00376F3A"/>
    <w:rsid w:val="003777A8"/>
    <w:rsid w:val="003778A6"/>
    <w:rsid w:val="00377A72"/>
    <w:rsid w:val="00381233"/>
    <w:rsid w:val="0038127B"/>
    <w:rsid w:val="0038149B"/>
    <w:rsid w:val="00381787"/>
    <w:rsid w:val="00381B2C"/>
    <w:rsid w:val="00381E26"/>
    <w:rsid w:val="0038244F"/>
    <w:rsid w:val="00382AB5"/>
    <w:rsid w:val="00383D8E"/>
    <w:rsid w:val="00384188"/>
    <w:rsid w:val="003843C3"/>
    <w:rsid w:val="0038447B"/>
    <w:rsid w:val="0038448D"/>
    <w:rsid w:val="00384BDF"/>
    <w:rsid w:val="003855D7"/>
    <w:rsid w:val="00385AA4"/>
    <w:rsid w:val="00385C52"/>
    <w:rsid w:val="0038655B"/>
    <w:rsid w:val="00386747"/>
    <w:rsid w:val="00386DD9"/>
    <w:rsid w:val="0039028D"/>
    <w:rsid w:val="0039077A"/>
    <w:rsid w:val="00390822"/>
    <w:rsid w:val="00390A0B"/>
    <w:rsid w:val="00390AFB"/>
    <w:rsid w:val="00390DCA"/>
    <w:rsid w:val="00390EA9"/>
    <w:rsid w:val="003912F5"/>
    <w:rsid w:val="00391983"/>
    <w:rsid w:val="003919BB"/>
    <w:rsid w:val="0039279F"/>
    <w:rsid w:val="00392AA2"/>
    <w:rsid w:val="00392BCA"/>
    <w:rsid w:val="00392E31"/>
    <w:rsid w:val="003934E5"/>
    <w:rsid w:val="003935B6"/>
    <w:rsid w:val="003938FA"/>
    <w:rsid w:val="003939AF"/>
    <w:rsid w:val="00395175"/>
    <w:rsid w:val="0039525D"/>
    <w:rsid w:val="00395AAD"/>
    <w:rsid w:val="003960C7"/>
    <w:rsid w:val="00396231"/>
    <w:rsid w:val="0039633F"/>
    <w:rsid w:val="00396561"/>
    <w:rsid w:val="003968F2"/>
    <w:rsid w:val="00396A0E"/>
    <w:rsid w:val="00397435"/>
    <w:rsid w:val="0039798B"/>
    <w:rsid w:val="00397AAA"/>
    <w:rsid w:val="00397CAF"/>
    <w:rsid w:val="00397DFB"/>
    <w:rsid w:val="00397EE6"/>
    <w:rsid w:val="003A0303"/>
    <w:rsid w:val="003A04C1"/>
    <w:rsid w:val="003A04E7"/>
    <w:rsid w:val="003A0CC4"/>
    <w:rsid w:val="003A153F"/>
    <w:rsid w:val="003A16E8"/>
    <w:rsid w:val="003A1702"/>
    <w:rsid w:val="003A18C4"/>
    <w:rsid w:val="003A1DC1"/>
    <w:rsid w:val="003A2A18"/>
    <w:rsid w:val="003A2AC8"/>
    <w:rsid w:val="003A2C4D"/>
    <w:rsid w:val="003A2E5C"/>
    <w:rsid w:val="003A385F"/>
    <w:rsid w:val="003A3CA6"/>
    <w:rsid w:val="003A4297"/>
    <w:rsid w:val="003A4319"/>
    <w:rsid w:val="003A4DA5"/>
    <w:rsid w:val="003A5043"/>
    <w:rsid w:val="003A556B"/>
    <w:rsid w:val="003A59C6"/>
    <w:rsid w:val="003A5AFC"/>
    <w:rsid w:val="003A5D2F"/>
    <w:rsid w:val="003A64F5"/>
    <w:rsid w:val="003A6B8D"/>
    <w:rsid w:val="003A6C88"/>
    <w:rsid w:val="003A6CB7"/>
    <w:rsid w:val="003A72CB"/>
    <w:rsid w:val="003A72DA"/>
    <w:rsid w:val="003A7717"/>
    <w:rsid w:val="003A791C"/>
    <w:rsid w:val="003B041B"/>
    <w:rsid w:val="003B0421"/>
    <w:rsid w:val="003B05A7"/>
    <w:rsid w:val="003B0D1C"/>
    <w:rsid w:val="003B0F31"/>
    <w:rsid w:val="003B1CCE"/>
    <w:rsid w:val="003B221C"/>
    <w:rsid w:val="003B239A"/>
    <w:rsid w:val="003B24FA"/>
    <w:rsid w:val="003B27F5"/>
    <w:rsid w:val="003B32F3"/>
    <w:rsid w:val="003B343F"/>
    <w:rsid w:val="003B34DA"/>
    <w:rsid w:val="003B35B8"/>
    <w:rsid w:val="003B3A5B"/>
    <w:rsid w:val="003B3E63"/>
    <w:rsid w:val="003B4340"/>
    <w:rsid w:val="003B4603"/>
    <w:rsid w:val="003B4973"/>
    <w:rsid w:val="003B4EC3"/>
    <w:rsid w:val="003B5008"/>
    <w:rsid w:val="003B508E"/>
    <w:rsid w:val="003B5B98"/>
    <w:rsid w:val="003B5C51"/>
    <w:rsid w:val="003B6466"/>
    <w:rsid w:val="003B68D0"/>
    <w:rsid w:val="003B6D61"/>
    <w:rsid w:val="003B7665"/>
    <w:rsid w:val="003B787A"/>
    <w:rsid w:val="003B78BA"/>
    <w:rsid w:val="003B7E82"/>
    <w:rsid w:val="003C0CB6"/>
    <w:rsid w:val="003C0F58"/>
    <w:rsid w:val="003C1977"/>
    <w:rsid w:val="003C1982"/>
    <w:rsid w:val="003C199C"/>
    <w:rsid w:val="003C1C15"/>
    <w:rsid w:val="003C1E0D"/>
    <w:rsid w:val="003C23A4"/>
    <w:rsid w:val="003C28E1"/>
    <w:rsid w:val="003C32CE"/>
    <w:rsid w:val="003C3859"/>
    <w:rsid w:val="003C3876"/>
    <w:rsid w:val="003C3A74"/>
    <w:rsid w:val="003C3D0A"/>
    <w:rsid w:val="003C4169"/>
    <w:rsid w:val="003C4A9A"/>
    <w:rsid w:val="003C4F88"/>
    <w:rsid w:val="003C4FAE"/>
    <w:rsid w:val="003C4FBA"/>
    <w:rsid w:val="003C5A47"/>
    <w:rsid w:val="003C5C33"/>
    <w:rsid w:val="003C600F"/>
    <w:rsid w:val="003C6736"/>
    <w:rsid w:val="003C6989"/>
    <w:rsid w:val="003C7119"/>
    <w:rsid w:val="003C721D"/>
    <w:rsid w:val="003C72DA"/>
    <w:rsid w:val="003C7A6E"/>
    <w:rsid w:val="003C7F9F"/>
    <w:rsid w:val="003D09DA"/>
    <w:rsid w:val="003D0A7B"/>
    <w:rsid w:val="003D0D7D"/>
    <w:rsid w:val="003D0F8D"/>
    <w:rsid w:val="003D106F"/>
    <w:rsid w:val="003D113F"/>
    <w:rsid w:val="003D1349"/>
    <w:rsid w:val="003D1E59"/>
    <w:rsid w:val="003D213A"/>
    <w:rsid w:val="003D24EB"/>
    <w:rsid w:val="003D25B0"/>
    <w:rsid w:val="003D2A34"/>
    <w:rsid w:val="003D2F5C"/>
    <w:rsid w:val="003D2FFF"/>
    <w:rsid w:val="003D30D1"/>
    <w:rsid w:val="003D31DA"/>
    <w:rsid w:val="003D35B3"/>
    <w:rsid w:val="003D3795"/>
    <w:rsid w:val="003D3AA1"/>
    <w:rsid w:val="003D3B38"/>
    <w:rsid w:val="003D4505"/>
    <w:rsid w:val="003D4776"/>
    <w:rsid w:val="003D4786"/>
    <w:rsid w:val="003D4CAE"/>
    <w:rsid w:val="003D4D18"/>
    <w:rsid w:val="003D4FBC"/>
    <w:rsid w:val="003D5277"/>
    <w:rsid w:val="003D5BDB"/>
    <w:rsid w:val="003D6415"/>
    <w:rsid w:val="003D66B9"/>
    <w:rsid w:val="003D6ADB"/>
    <w:rsid w:val="003D71E8"/>
    <w:rsid w:val="003D76E2"/>
    <w:rsid w:val="003D7D13"/>
    <w:rsid w:val="003E0312"/>
    <w:rsid w:val="003E0842"/>
    <w:rsid w:val="003E0BBA"/>
    <w:rsid w:val="003E0BF6"/>
    <w:rsid w:val="003E0EB8"/>
    <w:rsid w:val="003E0EE8"/>
    <w:rsid w:val="003E1044"/>
    <w:rsid w:val="003E12BD"/>
    <w:rsid w:val="003E1619"/>
    <w:rsid w:val="003E2532"/>
    <w:rsid w:val="003E2589"/>
    <w:rsid w:val="003E27F2"/>
    <w:rsid w:val="003E31D8"/>
    <w:rsid w:val="003E366D"/>
    <w:rsid w:val="003E3710"/>
    <w:rsid w:val="003E37F0"/>
    <w:rsid w:val="003E3BFB"/>
    <w:rsid w:val="003E470A"/>
    <w:rsid w:val="003E4777"/>
    <w:rsid w:val="003E47A8"/>
    <w:rsid w:val="003E4AC7"/>
    <w:rsid w:val="003E4C9F"/>
    <w:rsid w:val="003E4E66"/>
    <w:rsid w:val="003E5012"/>
    <w:rsid w:val="003E5491"/>
    <w:rsid w:val="003E5729"/>
    <w:rsid w:val="003E5FE3"/>
    <w:rsid w:val="003E621A"/>
    <w:rsid w:val="003E63DD"/>
    <w:rsid w:val="003E7077"/>
    <w:rsid w:val="003E7446"/>
    <w:rsid w:val="003E7E68"/>
    <w:rsid w:val="003F029A"/>
    <w:rsid w:val="003F0B7E"/>
    <w:rsid w:val="003F0E12"/>
    <w:rsid w:val="003F1098"/>
    <w:rsid w:val="003F17BF"/>
    <w:rsid w:val="003F19AD"/>
    <w:rsid w:val="003F1A3D"/>
    <w:rsid w:val="003F23F2"/>
    <w:rsid w:val="003F27F0"/>
    <w:rsid w:val="003F302A"/>
    <w:rsid w:val="003F3206"/>
    <w:rsid w:val="003F3A81"/>
    <w:rsid w:val="003F3F13"/>
    <w:rsid w:val="003F41C7"/>
    <w:rsid w:val="003F49F5"/>
    <w:rsid w:val="003F4CCC"/>
    <w:rsid w:val="003F55B4"/>
    <w:rsid w:val="003F5A4F"/>
    <w:rsid w:val="003F65BF"/>
    <w:rsid w:val="003F6DE6"/>
    <w:rsid w:val="003F72C9"/>
    <w:rsid w:val="003F78A0"/>
    <w:rsid w:val="003F7BF8"/>
    <w:rsid w:val="004005C4"/>
    <w:rsid w:val="00400A09"/>
    <w:rsid w:val="0040132F"/>
    <w:rsid w:val="004019F1"/>
    <w:rsid w:val="00401B9F"/>
    <w:rsid w:val="00401FF2"/>
    <w:rsid w:val="00402756"/>
    <w:rsid w:val="004033E7"/>
    <w:rsid w:val="004036A7"/>
    <w:rsid w:val="00404A7D"/>
    <w:rsid w:val="004050DB"/>
    <w:rsid w:val="00405278"/>
    <w:rsid w:val="0040570B"/>
    <w:rsid w:val="004057B3"/>
    <w:rsid w:val="00405AC2"/>
    <w:rsid w:val="00405BBA"/>
    <w:rsid w:val="0040642A"/>
    <w:rsid w:val="0040676B"/>
    <w:rsid w:val="004067A7"/>
    <w:rsid w:val="00406E0F"/>
    <w:rsid w:val="00407200"/>
    <w:rsid w:val="00407447"/>
    <w:rsid w:val="0041009F"/>
    <w:rsid w:val="004102FC"/>
    <w:rsid w:val="00410F03"/>
    <w:rsid w:val="00410FF8"/>
    <w:rsid w:val="004112FF"/>
    <w:rsid w:val="00411763"/>
    <w:rsid w:val="004118A6"/>
    <w:rsid w:val="00411CD5"/>
    <w:rsid w:val="004127A5"/>
    <w:rsid w:val="00412A40"/>
    <w:rsid w:val="00412BAA"/>
    <w:rsid w:val="00412FB9"/>
    <w:rsid w:val="00413B70"/>
    <w:rsid w:val="00414A40"/>
    <w:rsid w:val="00414CAA"/>
    <w:rsid w:val="004152A8"/>
    <w:rsid w:val="004154E0"/>
    <w:rsid w:val="00415CDF"/>
    <w:rsid w:val="0041656C"/>
    <w:rsid w:val="004167EB"/>
    <w:rsid w:val="004171CA"/>
    <w:rsid w:val="0041725B"/>
    <w:rsid w:val="004172AC"/>
    <w:rsid w:val="004175B5"/>
    <w:rsid w:val="00417E21"/>
    <w:rsid w:val="00420239"/>
    <w:rsid w:val="00420B8A"/>
    <w:rsid w:val="00420DBA"/>
    <w:rsid w:val="00421393"/>
    <w:rsid w:val="00421A34"/>
    <w:rsid w:val="0042225B"/>
    <w:rsid w:val="004228FA"/>
    <w:rsid w:val="00422C06"/>
    <w:rsid w:val="00423271"/>
    <w:rsid w:val="00423626"/>
    <w:rsid w:val="004236B2"/>
    <w:rsid w:val="004236F6"/>
    <w:rsid w:val="00423765"/>
    <w:rsid w:val="00423827"/>
    <w:rsid w:val="00423A66"/>
    <w:rsid w:val="00423CA9"/>
    <w:rsid w:val="00423FF9"/>
    <w:rsid w:val="00424201"/>
    <w:rsid w:val="00424680"/>
    <w:rsid w:val="00424D66"/>
    <w:rsid w:val="0042593D"/>
    <w:rsid w:val="00425B75"/>
    <w:rsid w:val="00425D7F"/>
    <w:rsid w:val="00425E28"/>
    <w:rsid w:val="0042618D"/>
    <w:rsid w:val="00426259"/>
    <w:rsid w:val="004264BB"/>
    <w:rsid w:val="00426A54"/>
    <w:rsid w:val="00427046"/>
    <w:rsid w:val="004271F7"/>
    <w:rsid w:val="0042744C"/>
    <w:rsid w:val="00430020"/>
    <w:rsid w:val="0043052A"/>
    <w:rsid w:val="00430B55"/>
    <w:rsid w:val="00430C6A"/>
    <w:rsid w:val="00430EC3"/>
    <w:rsid w:val="0043143B"/>
    <w:rsid w:val="00432407"/>
    <w:rsid w:val="00432466"/>
    <w:rsid w:val="0043260C"/>
    <w:rsid w:val="00432B4D"/>
    <w:rsid w:val="004330E6"/>
    <w:rsid w:val="004331E3"/>
    <w:rsid w:val="004333D5"/>
    <w:rsid w:val="004333DD"/>
    <w:rsid w:val="004339EA"/>
    <w:rsid w:val="00433B72"/>
    <w:rsid w:val="00434174"/>
    <w:rsid w:val="004345DE"/>
    <w:rsid w:val="004348B9"/>
    <w:rsid w:val="0043615F"/>
    <w:rsid w:val="00436B74"/>
    <w:rsid w:val="00436E6C"/>
    <w:rsid w:val="004375F0"/>
    <w:rsid w:val="0043765D"/>
    <w:rsid w:val="004376F8"/>
    <w:rsid w:val="00440256"/>
    <w:rsid w:val="004403FF"/>
    <w:rsid w:val="004406A6"/>
    <w:rsid w:val="00440A1E"/>
    <w:rsid w:val="00440A8B"/>
    <w:rsid w:val="0044106E"/>
    <w:rsid w:val="004410CE"/>
    <w:rsid w:val="00441341"/>
    <w:rsid w:val="00442A57"/>
    <w:rsid w:val="00442F61"/>
    <w:rsid w:val="004432C8"/>
    <w:rsid w:val="004434EC"/>
    <w:rsid w:val="004437FC"/>
    <w:rsid w:val="00443B04"/>
    <w:rsid w:val="00443C4B"/>
    <w:rsid w:val="004440E0"/>
    <w:rsid w:val="004447D4"/>
    <w:rsid w:val="004449DD"/>
    <w:rsid w:val="0044682B"/>
    <w:rsid w:val="00446E96"/>
    <w:rsid w:val="00446F70"/>
    <w:rsid w:val="004472F3"/>
    <w:rsid w:val="00447B78"/>
    <w:rsid w:val="00450259"/>
    <w:rsid w:val="004502BE"/>
    <w:rsid w:val="00450347"/>
    <w:rsid w:val="00450D6B"/>
    <w:rsid w:val="004510B4"/>
    <w:rsid w:val="00451219"/>
    <w:rsid w:val="0045123C"/>
    <w:rsid w:val="004513B4"/>
    <w:rsid w:val="00451BCA"/>
    <w:rsid w:val="00451EE1"/>
    <w:rsid w:val="00451F3D"/>
    <w:rsid w:val="004520B0"/>
    <w:rsid w:val="00452290"/>
    <w:rsid w:val="0045280E"/>
    <w:rsid w:val="00452987"/>
    <w:rsid w:val="00452F42"/>
    <w:rsid w:val="004530A5"/>
    <w:rsid w:val="0045358E"/>
    <w:rsid w:val="0045360B"/>
    <w:rsid w:val="00453BD9"/>
    <w:rsid w:val="00453F75"/>
    <w:rsid w:val="00453FDE"/>
    <w:rsid w:val="00454330"/>
    <w:rsid w:val="0045443A"/>
    <w:rsid w:val="004545F4"/>
    <w:rsid w:val="00454615"/>
    <w:rsid w:val="00454738"/>
    <w:rsid w:val="00454905"/>
    <w:rsid w:val="004553E3"/>
    <w:rsid w:val="0045569D"/>
    <w:rsid w:val="004556F4"/>
    <w:rsid w:val="00456974"/>
    <w:rsid w:val="00456A9E"/>
    <w:rsid w:val="00456C93"/>
    <w:rsid w:val="00456F6C"/>
    <w:rsid w:val="0045731E"/>
    <w:rsid w:val="0045744D"/>
    <w:rsid w:val="004575A5"/>
    <w:rsid w:val="004578C6"/>
    <w:rsid w:val="00457A1A"/>
    <w:rsid w:val="00457AF3"/>
    <w:rsid w:val="00457ED9"/>
    <w:rsid w:val="00460520"/>
    <w:rsid w:val="00460B0F"/>
    <w:rsid w:val="00460B2C"/>
    <w:rsid w:val="00460D8C"/>
    <w:rsid w:val="00461640"/>
    <w:rsid w:val="0046190B"/>
    <w:rsid w:val="0046199F"/>
    <w:rsid w:val="00461B8C"/>
    <w:rsid w:val="00461F94"/>
    <w:rsid w:val="00461FB4"/>
    <w:rsid w:val="00462261"/>
    <w:rsid w:val="0046238E"/>
    <w:rsid w:val="00462613"/>
    <w:rsid w:val="00462A30"/>
    <w:rsid w:val="00462C8D"/>
    <w:rsid w:val="00462CED"/>
    <w:rsid w:val="00463891"/>
    <w:rsid w:val="00463C99"/>
    <w:rsid w:val="00464058"/>
    <w:rsid w:val="00464E3F"/>
    <w:rsid w:val="004652BE"/>
    <w:rsid w:val="00465306"/>
    <w:rsid w:val="004654C7"/>
    <w:rsid w:val="0046587A"/>
    <w:rsid w:val="00465B7B"/>
    <w:rsid w:val="00465D3C"/>
    <w:rsid w:val="00465E79"/>
    <w:rsid w:val="00465E8E"/>
    <w:rsid w:val="00466008"/>
    <w:rsid w:val="0046656E"/>
    <w:rsid w:val="004666D9"/>
    <w:rsid w:val="0046670D"/>
    <w:rsid w:val="00466F2C"/>
    <w:rsid w:val="00467462"/>
    <w:rsid w:val="004677E2"/>
    <w:rsid w:val="004678BC"/>
    <w:rsid w:val="00467DC5"/>
    <w:rsid w:val="00471917"/>
    <w:rsid w:val="00471935"/>
    <w:rsid w:val="00471DF3"/>
    <w:rsid w:val="00471FAC"/>
    <w:rsid w:val="00472E2D"/>
    <w:rsid w:val="00472F17"/>
    <w:rsid w:val="0047368A"/>
    <w:rsid w:val="00473A4F"/>
    <w:rsid w:val="00474E6D"/>
    <w:rsid w:val="004750B7"/>
    <w:rsid w:val="004753F5"/>
    <w:rsid w:val="00475416"/>
    <w:rsid w:val="00475612"/>
    <w:rsid w:val="00475982"/>
    <w:rsid w:val="00475C0B"/>
    <w:rsid w:val="00476173"/>
    <w:rsid w:val="00476687"/>
    <w:rsid w:val="004768D7"/>
    <w:rsid w:val="00477E9D"/>
    <w:rsid w:val="00477F25"/>
    <w:rsid w:val="00477F6C"/>
    <w:rsid w:val="00477F79"/>
    <w:rsid w:val="00480143"/>
    <w:rsid w:val="0048027F"/>
    <w:rsid w:val="00480BBE"/>
    <w:rsid w:val="0048118D"/>
    <w:rsid w:val="00481206"/>
    <w:rsid w:val="00481BA7"/>
    <w:rsid w:val="00482639"/>
    <w:rsid w:val="00482773"/>
    <w:rsid w:val="004827F7"/>
    <w:rsid w:val="004830DC"/>
    <w:rsid w:val="004833E5"/>
    <w:rsid w:val="00483499"/>
    <w:rsid w:val="0048351F"/>
    <w:rsid w:val="00484D11"/>
    <w:rsid w:val="00484ECE"/>
    <w:rsid w:val="00485418"/>
    <w:rsid w:val="00485AEA"/>
    <w:rsid w:val="00485B46"/>
    <w:rsid w:val="00486003"/>
    <w:rsid w:val="004867F0"/>
    <w:rsid w:val="004868F1"/>
    <w:rsid w:val="00486A50"/>
    <w:rsid w:val="00486D2B"/>
    <w:rsid w:val="00486F25"/>
    <w:rsid w:val="0048739B"/>
    <w:rsid w:val="004873DD"/>
    <w:rsid w:val="0048771E"/>
    <w:rsid w:val="0049039C"/>
    <w:rsid w:val="004903B1"/>
    <w:rsid w:val="004908F4"/>
    <w:rsid w:val="00490982"/>
    <w:rsid w:val="00490EBD"/>
    <w:rsid w:val="00490F86"/>
    <w:rsid w:val="004911AE"/>
    <w:rsid w:val="00491B04"/>
    <w:rsid w:val="00492216"/>
    <w:rsid w:val="0049248E"/>
    <w:rsid w:val="00493169"/>
    <w:rsid w:val="00493743"/>
    <w:rsid w:val="004938C4"/>
    <w:rsid w:val="00493D8A"/>
    <w:rsid w:val="0049476E"/>
    <w:rsid w:val="004948DF"/>
    <w:rsid w:val="00494A0F"/>
    <w:rsid w:val="00495AE7"/>
    <w:rsid w:val="00495E54"/>
    <w:rsid w:val="004961C1"/>
    <w:rsid w:val="0049642D"/>
    <w:rsid w:val="004966B5"/>
    <w:rsid w:val="0049681F"/>
    <w:rsid w:val="00496C30"/>
    <w:rsid w:val="004975CA"/>
    <w:rsid w:val="0049776F"/>
    <w:rsid w:val="004A1D3C"/>
    <w:rsid w:val="004A1D3E"/>
    <w:rsid w:val="004A2F3E"/>
    <w:rsid w:val="004A34FC"/>
    <w:rsid w:val="004A3585"/>
    <w:rsid w:val="004A3EC1"/>
    <w:rsid w:val="004A49D4"/>
    <w:rsid w:val="004A4C16"/>
    <w:rsid w:val="004A4D58"/>
    <w:rsid w:val="004A5199"/>
    <w:rsid w:val="004A51C5"/>
    <w:rsid w:val="004A521F"/>
    <w:rsid w:val="004A61F6"/>
    <w:rsid w:val="004A6246"/>
    <w:rsid w:val="004A6DD4"/>
    <w:rsid w:val="004A7CA0"/>
    <w:rsid w:val="004B01BC"/>
    <w:rsid w:val="004B022B"/>
    <w:rsid w:val="004B0B07"/>
    <w:rsid w:val="004B104A"/>
    <w:rsid w:val="004B1B61"/>
    <w:rsid w:val="004B1DB7"/>
    <w:rsid w:val="004B2500"/>
    <w:rsid w:val="004B2740"/>
    <w:rsid w:val="004B2AEF"/>
    <w:rsid w:val="004B2BB4"/>
    <w:rsid w:val="004B351E"/>
    <w:rsid w:val="004B3785"/>
    <w:rsid w:val="004B4F5F"/>
    <w:rsid w:val="004B5107"/>
    <w:rsid w:val="004B55BC"/>
    <w:rsid w:val="004B565A"/>
    <w:rsid w:val="004B5853"/>
    <w:rsid w:val="004B5D38"/>
    <w:rsid w:val="004B5FCF"/>
    <w:rsid w:val="004B63AF"/>
    <w:rsid w:val="004B708D"/>
    <w:rsid w:val="004B738D"/>
    <w:rsid w:val="004B7406"/>
    <w:rsid w:val="004C0C74"/>
    <w:rsid w:val="004C147E"/>
    <w:rsid w:val="004C151B"/>
    <w:rsid w:val="004C1738"/>
    <w:rsid w:val="004C1AF8"/>
    <w:rsid w:val="004C2A90"/>
    <w:rsid w:val="004C3006"/>
    <w:rsid w:val="004C334E"/>
    <w:rsid w:val="004C35CF"/>
    <w:rsid w:val="004C396F"/>
    <w:rsid w:val="004C3BFC"/>
    <w:rsid w:val="004C3DA2"/>
    <w:rsid w:val="004C3EC0"/>
    <w:rsid w:val="004C4561"/>
    <w:rsid w:val="004C49E9"/>
    <w:rsid w:val="004C4D36"/>
    <w:rsid w:val="004C5A38"/>
    <w:rsid w:val="004C5BC4"/>
    <w:rsid w:val="004C6508"/>
    <w:rsid w:val="004C70DF"/>
    <w:rsid w:val="004C768E"/>
    <w:rsid w:val="004C76AB"/>
    <w:rsid w:val="004C7B81"/>
    <w:rsid w:val="004C7DD2"/>
    <w:rsid w:val="004D01D4"/>
    <w:rsid w:val="004D03DA"/>
    <w:rsid w:val="004D06F6"/>
    <w:rsid w:val="004D11FD"/>
    <w:rsid w:val="004D152F"/>
    <w:rsid w:val="004D1BEB"/>
    <w:rsid w:val="004D20CF"/>
    <w:rsid w:val="004D20DD"/>
    <w:rsid w:val="004D29AE"/>
    <w:rsid w:val="004D3217"/>
    <w:rsid w:val="004D35EF"/>
    <w:rsid w:val="004D3A43"/>
    <w:rsid w:val="004D3B87"/>
    <w:rsid w:val="004D3E12"/>
    <w:rsid w:val="004D3F15"/>
    <w:rsid w:val="004D3FB5"/>
    <w:rsid w:val="004D45E9"/>
    <w:rsid w:val="004D476A"/>
    <w:rsid w:val="004D48E1"/>
    <w:rsid w:val="004D4E44"/>
    <w:rsid w:val="004D56C8"/>
    <w:rsid w:val="004D59CF"/>
    <w:rsid w:val="004D5F7E"/>
    <w:rsid w:val="004D6101"/>
    <w:rsid w:val="004D645E"/>
    <w:rsid w:val="004D6615"/>
    <w:rsid w:val="004D68E6"/>
    <w:rsid w:val="004D7A36"/>
    <w:rsid w:val="004D7B81"/>
    <w:rsid w:val="004D7C65"/>
    <w:rsid w:val="004E0248"/>
    <w:rsid w:val="004E05BD"/>
    <w:rsid w:val="004E067A"/>
    <w:rsid w:val="004E09BD"/>
    <w:rsid w:val="004E12FF"/>
    <w:rsid w:val="004E170C"/>
    <w:rsid w:val="004E1E0B"/>
    <w:rsid w:val="004E1E11"/>
    <w:rsid w:val="004E26EA"/>
    <w:rsid w:val="004E3228"/>
    <w:rsid w:val="004E3505"/>
    <w:rsid w:val="004E398F"/>
    <w:rsid w:val="004E3B23"/>
    <w:rsid w:val="004E4332"/>
    <w:rsid w:val="004E48BC"/>
    <w:rsid w:val="004E4D11"/>
    <w:rsid w:val="004E4E6E"/>
    <w:rsid w:val="004E54F9"/>
    <w:rsid w:val="004E5CB4"/>
    <w:rsid w:val="004E5EDA"/>
    <w:rsid w:val="004E5EDB"/>
    <w:rsid w:val="004E6306"/>
    <w:rsid w:val="004E63D1"/>
    <w:rsid w:val="004E6929"/>
    <w:rsid w:val="004E6A9B"/>
    <w:rsid w:val="004E6FEB"/>
    <w:rsid w:val="004E70BB"/>
    <w:rsid w:val="004E729C"/>
    <w:rsid w:val="004E79EE"/>
    <w:rsid w:val="004E7A68"/>
    <w:rsid w:val="004E7B18"/>
    <w:rsid w:val="004E7CB8"/>
    <w:rsid w:val="004E7E75"/>
    <w:rsid w:val="004F005B"/>
    <w:rsid w:val="004F1584"/>
    <w:rsid w:val="004F1739"/>
    <w:rsid w:val="004F1DE6"/>
    <w:rsid w:val="004F2B7A"/>
    <w:rsid w:val="004F32CC"/>
    <w:rsid w:val="004F3428"/>
    <w:rsid w:val="004F3769"/>
    <w:rsid w:val="004F3D0B"/>
    <w:rsid w:val="004F44E2"/>
    <w:rsid w:val="004F4812"/>
    <w:rsid w:val="004F5854"/>
    <w:rsid w:val="004F6112"/>
    <w:rsid w:val="004F68D8"/>
    <w:rsid w:val="004F6BC5"/>
    <w:rsid w:val="004F70D7"/>
    <w:rsid w:val="004F71DF"/>
    <w:rsid w:val="004F7204"/>
    <w:rsid w:val="004F74D8"/>
    <w:rsid w:val="004F7561"/>
    <w:rsid w:val="004F766D"/>
    <w:rsid w:val="004F785F"/>
    <w:rsid w:val="00500048"/>
    <w:rsid w:val="005001C5"/>
    <w:rsid w:val="005005B6"/>
    <w:rsid w:val="0050098A"/>
    <w:rsid w:val="00500A57"/>
    <w:rsid w:val="005011D6"/>
    <w:rsid w:val="005017FD"/>
    <w:rsid w:val="00501AED"/>
    <w:rsid w:val="00501B68"/>
    <w:rsid w:val="005024C3"/>
    <w:rsid w:val="005025AC"/>
    <w:rsid w:val="00502D43"/>
    <w:rsid w:val="0050336E"/>
    <w:rsid w:val="0050339A"/>
    <w:rsid w:val="005036FA"/>
    <w:rsid w:val="00503781"/>
    <w:rsid w:val="00503A98"/>
    <w:rsid w:val="00503B8D"/>
    <w:rsid w:val="00503E85"/>
    <w:rsid w:val="00504515"/>
    <w:rsid w:val="00504BC2"/>
    <w:rsid w:val="00504D53"/>
    <w:rsid w:val="00504D96"/>
    <w:rsid w:val="0050517F"/>
    <w:rsid w:val="0050597E"/>
    <w:rsid w:val="005067E0"/>
    <w:rsid w:val="00506922"/>
    <w:rsid w:val="00506E30"/>
    <w:rsid w:val="00506ED4"/>
    <w:rsid w:val="00507328"/>
    <w:rsid w:val="00510044"/>
    <w:rsid w:val="005104E3"/>
    <w:rsid w:val="00510A21"/>
    <w:rsid w:val="005112D4"/>
    <w:rsid w:val="00511444"/>
    <w:rsid w:val="00511452"/>
    <w:rsid w:val="005116C3"/>
    <w:rsid w:val="00511744"/>
    <w:rsid w:val="00511FAC"/>
    <w:rsid w:val="00512105"/>
    <w:rsid w:val="00512B41"/>
    <w:rsid w:val="00512D5D"/>
    <w:rsid w:val="00512DD0"/>
    <w:rsid w:val="005134F6"/>
    <w:rsid w:val="00513CB9"/>
    <w:rsid w:val="00513FB9"/>
    <w:rsid w:val="00514252"/>
    <w:rsid w:val="005143B7"/>
    <w:rsid w:val="005149BB"/>
    <w:rsid w:val="00514AB9"/>
    <w:rsid w:val="00515182"/>
    <w:rsid w:val="00515299"/>
    <w:rsid w:val="005152A1"/>
    <w:rsid w:val="0051578C"/>
    <w:rsid w:val="005159FA"/>
    <w:rsid w:val="00515C99"/>
    <w:rsid w:val="00515DAC"/>
    <w:rsid w:val="005164D5"/>
    <w:rsid w:val="00516BB0"/>
    <w:rsid w:val="00516C3E"/>
    <w:rsid w:val="00516D9B"/>
    <w:rsid w:val="00516EF5"/>
    <w:rsid w:val="005173C9"/>
    <w:rsid w:val="005202A7"/>
    <w:rsid w:val="0052069D"/>
    <w:rsid w:val="00520BB9"/>
    <w:rsid w:val="005215B8"/>
    <w:rsid w:val="00521659"/>
    <w:rsid w:val="00521E1E"/>
    <w:rsid w:val="0052200F"/>
    <w:rsid w:val="00522144"/>
    <w:rsid w:val="005222C1"/>
    <w:rsid w:val="0052264F"/>
    <w:rsid w:val="00522832"/>
    <w:rsid w:val="00523444"/>
    <w:rsid w:val="005237D8"/>
    <w:rsid w:val="00523DD1"/>
    <w:rsid w:val="00523E1F"/>
    <w:rsid w:val="0052440F"/>
    <w:rsid w:val="00524622"/>
    <w:rsid w:val="005248CE"/>
    <w:rsid w:val="00524A41"/>
    <w:rsid w:val="00524CA3"/>
    <w:rsid w:val="0052503B"/>
    <w:rsid w:val="00525AF1"/>
    <w:rsid w:val="005260EE"/>
    <w:rsid w:val="00526408"/>
    <w:rsid w:val="00526755"/>
    <w:rsid w:val="00526E21"/>
    <w:rsid w:val="0052727B"/>
    <w:rsid w:val="0052776D"/>
    <w:rsid w:val="00527C6C"/>
    <w:rsid w:val="00530D7E"/>
    <w:rsid w:val="0053105A"/>
    <w:rsid w:val="00531C81"/>
    <w:rsid w:val="00531DF9"/>
    <w:rsid w:val="00532051"/>
    <w:rsid w:val="005320B3"/>
    <w:rsid w:val="005327A5"/>
    <w:rsid w:val="00532BCD"/>
    <w:rsid w:val="00533014"/>
    <w:rsid w:val="00533AA4"/>
    <w:rsid w:val="00534374"/>
    <w:rsid w:val="00534B36"/>
    <w:rsid w:val="00534DCC"/>
    <w:rsid w:val="00534F51"/>
    <w:rsid w:val="00535595"/>
    <w:rsid w:val="00535690"/>
    <w:rsid w:val="00535D31"/>
    <w:rsid w:val="00535D68"/>
    <w:rsid w:val="00535E3A"/>
    <w:rsid w:val="00535EDE"/>
    <w:rsid w:val="005360AA"/>
    <w:rsid w:val="0053624E"/>
    <w:rsid w:val="0053670C"/>
    <w:rsid w:val="005369E0"/>
    <w:rsid w:val="00536A16"/>
    <w:rsid w:val="00536B67"/>
    <w:rsid w:val="00537379"/>
    <w:rsid w:val="00537722"/>
    <w:rsid w:val="00537857"/>
    <w:rsid w:val="005402D9"/>
    <w:rsid w:val="005404DA"/>
    <w:rsid w:val="00540909"/>
    <w:rsid w:val="00540A2C"/>
    <w:rsid w:val="00540C66"/>
    <w:rsid w:val="00540C7F"/>
    <w:rsid w:val="0054122D"/>
    <w:rsid w:val="00541E84"/>
    <w:rsid w:val="00542A36"/>
    <w:rsid w:val="00543411"/>
    <w:rsid w:val="0054354C"/>
    <w:rsid w:val="005437F7"/>
    <w:rsid w:val="00544DE5"/>
    <w:rsid w:val="0054520C"/>
    <w:rsid w:val="005454A1"/>
    <w:rsid w:val="00545B1C"/>
    <w:rsid w:val="00545D9C"/>
    <w:rsid w:val="005461A6"/>
    <w:rsid w:val="0054675E"/>
    <w:rsid w:val="00546F68"/>
    <w:rsid w:val="00547561"/>
    <w:rsid w:val="00547776"/>
    <w:rsid w:val="00550864"/>
    <w:rsid w:val="00551159"/>
    <w:rsid w:val="005517C3"/>
    <w:rsid w:val="005528EF"/>
    <w:rsid w:val="00553347"/>
    <w:rsid w:val="00553734"/>
    <w:rsid w:val="00553CE6"/>
    <w:rsid w:val="00553F52"/>
    <w:rsid w:val="0055408E"/>
    <w:rsid w:val="00554231"/>
    <w:rsid w:val="0055469C"/>
    <w:rsid w:val="00554FB5"/>
    <w:rsid w:val="00555087"/>
    <w:rsid w:val="005560A5"/>
    <w:rsid w:val="00556515"/>
    <w:rsid w:val="00556612"/>
    <w:rsid w:val="00556A75"/>
    <w:rsid w:val="00556F8C"/>
    <w:rsid w:val="00557017"/>
    <w:rsid w:val="00557700"/>
    <w:rsid w:val="0055779D"/>
    <w:rsid w:val="00557DBC"/>
    <w:rsid w:val="00557DDC"/>
    <w:rsid w:val="00557EAD"/>
    <w:rsid w:val="00560279"/>
    <w:rsid w:val="0056046F"/>
    <w:rsid w:val="00560E85"/>
    <w:rsid w:val="005612E5"/>
    <w:rsid w:val="005619A4"/>
    <w:rsid w:val="00561CB5"/>
    <w:rsid w:val="00561D23"/>
    <w:rsid w:val="00561D5F"/>
    <w:rsid w:val="00561F3B"/>
    <w:rsid w:val="00561F51"/>
    <w:rsid w:val="005622E4"/>
    <w:rsid w:val="00562423"/>
    <w:rsid w:val="005624CF"/>
    <w:rsid w:val="00563439"/>
    <w:rsid w:val="005636A3"/>
    <w:rsid w:val="00563D12"/>
    <w:rsid w:val="00563F1F"/>
    <w:rsid w:val="00564537"/>
    <w:rsid w:val="00564A8C"/>
    <w:rsid w:val="005655D6"/>
    <w:rsid w:val="00565820"/>
    <w:rsid w:val="00565BBC"/>
    <w:rsid w:val="0056639A"/>
    <w:rsid w:val="005663BD"/>
    <w:rsid w:val="00567007"/>
    <w:rsid w:val="00567F2A"/>
    <w:rsid w:val="005704B1"/>
    <w:rsid w:val="005706EF"/>
    <w:rsid w:val="00570EB2"/>
    <w:rsid w:val="0057112E"/>
    <w:rsid w:val="00571770"/>
    <w:rsid w:val="00571A57"/>
    <w:rsid w:val="00571D47"/>
    <w:rsid w:val="00571F96"/>
    <w:rsid w:val="005729A7"/>
    <w:rsid w:val="00573476"/>
    <w:rsid w:val="005739FD"/>
    <w:rsid w:val="005743D8"/>
    <w:rsid w:val="005746D1"/>
    <w:rsid w:val="005749FF"/>
    <w:rsid w:val="00574AFD"/>
    <w:rsid w:val="00574FA2"/>
    <w:rsid w:val="0057575F"/>
    <w:rsid w:val="00575FBB"/>
    <w:rsid w:val="005762BB"/>
    <w:rsid w:val="00576F5B"/>
    <w:rsid w:val="005770A4"/>
    <w:rsid w:val="00577371"/>
    <w:rsid w:val="005775F9"/>
    <w:rsid w:val="0057776B"/>
    <w:rsid w:val="00580896"/>
    <w:rsid w:val="00580948"/>
    <w:rsid w:val="00580F17"/>
    <w:rsid w:val="0058209B"/>
    <w:rsid w:val="00582288"/>
    <w:rsid w:val="00582328"/>
    <w:rsid w:val="005823F2"/>
    <w:rsid w:val="00582536"/>
    <w:rsid w:val="00582802"/>
    <w:rsid w:val="00583A33"/>
    <w:rsid w:val="00583D99"/>
    <w:rsid w:val="00585057"/>
    <w:rsid w:val="00585165"/>
    <w:rsid w:val="00585434"/>
    <w:rsid w:val="00585A17"/>
    <w:rsid w:val="00585AD8"/>
    <w:rsid w:val="00585F8C"/>
    <w:rsid w:val="00586A19"/>
    <w:rsid w:val="00586D74"/>
    <w:rsid w:val="00587575"/>
    <w:rsid w:val="00587654"/>
    <w:rsid w:val="00587874"/>
    <w:rsid w:val="005878E8"/>
    <w:rsid w:val="005879EB"/>
    <w:rsid w:val="00587A44"/>
    <w:rsid w:val="00587A92"/>
    <w:rsid w:val="00587DDF"/>
    <w:rsid w:val="00587F7E"/>
    <w:rsid w:val="005904D2"/>
    <w:rsid w:val="00590852"/>
    <w:rsid w:val="005909A0"/>
    <w:rsid w:val="00590B64"/>
    <w:rsid w:val="00591175"/>
    <w:rsid w:val="00591620"/>
    <w:rsid w:val="0059166D"/>
    <w:rsid w:val="00591AEA"/>
    <w:rsid w:val="00592C5D"/>
    <w:rsid w:val="00592EE9"/>
    <w:rsid w:val="0059365E"/>
    <w:rsid w:val="00593677"/>
    <w:rsid w:val="00593987"/>
    <w:rsid w:val="00593E3D"/>
    <w:rsid w:val="005943AE"/>
    <w:rsid w:val="0059452E"/>
    <w:rsid w:val="00594F3A"/>
    <w:rsid w:val="005956C4"/>
    <w:rsid w:val="00595905"/>
    <w:rsid w:val="00595E63"/>
    <w:rsid w:val="00596254"/>
    <w:rsid w:val="0059652A"/>
    <w:rsid w:val="0059668C"/>
    <w:rsid w:val="0059711E"/>
    <w:rsid w:val="005A09D7"/>
    <w:rsid w:val="005A0BA0"/>
    <w:rsid w:val="005A0DBC"/>
    <w:rsid w:val="005A0F97"/>
    <w:rsid w:val="005A11BD"/>
    <w:rsid w:val="005A1774"/>
    <w:rsid w:val="005A1BE0"/>
    <w:rsid w:val="005A2824"/>
    <w:rsid w:val="005A2CA9"/>
    <w:rsid w:val="005A3334"/>
    <w:rsid w:val="005A41F3"/>
    <w:rsid w:val="005A4233"/>
    <w:rsid w:val="005A4479"/>
    <w:rsid w:val="005A48B1"/>
    <w:rsid w:val="005A4BB2"/>
    <w:rsid w:val="005A52D5"/>
    <w:rsid w:val="005A54C1"/>
    <w:rsid w:val="005A598E"/>
    <w:rsid w:val="005A5B55"/>
    <w:rsid w:val="005A5D19"/>
    <w:rsid w:val="005A604B"/>
    <w:rsid w:val="005A61DA"/>
    <w:rsid w:val="005A62C3"/>
    <w:rsid w:val="005A6725"/>
    <w:rsid w:val="005A68DE"/>
    <w:rsid w:val="005A73EF"/>
    <w:rsid w:val="005B0753"/>
    <w:rsid w:val="005B0C65"/>
    <w:rsid w:val="005B1403"/>
    <w:rsid w:val="005B1816"/>
    <w:rsid w:val="005B254A"/>
    <w:rsid w:val="005B2D0C"/>
    <w:rsid w:val="005B35DF"/>
    <w:rsid w:val="005B3FC6"/>
    <w:rsid w:val="005B4110"/>
    <w:rsid w:val="005B4285"/>
    <w:rsid w:val="005B4888"/>
    <w:rsid w:val="005B4C73"/>
    <w:rsid w:val="005B4D52"/>
    <w:rsid w:val="005B5D81"/>
    <w:rsid w:val="005B6030"/>
    <w:rsid w:val="005B620D"/>
    <w:rsid w:val="005B626C"/>
    <w:rsid w:val="005B6320"/>
    <w:rsid w:val="005B6E40"/>
    <w:rsid w:val="005C0490"/>
    <w:rsid w:val="005C0A88"/>
    <w:rsid w:val="005C0D32"/>
    <w:rsid w:val="005C1244"/>
    <w:rsid w:val="005C12DC"/>
    <w:rsid w:val="005C18B3"/>
    <w:rsid w:val="005C1AF8"/>
    <w:rsid w:val="005C1E75"/>
    <w:rsid w:val="005C2F36"/>
    <w:rsid w:val="005C32AA"/>
    <w:rsid w:val="005C33D3"/>
    <w:rsid w:val="005C3689"/>
    <w:rsid w:val="005C48A1"/>
    <w:rsid w:val="005C4BD9"/>
    <w:rsid w:val="005C4F4F"/>
    <w:rsid w:val="005C4F80"/>
    <w:rsid w:val="005C50FE"/>
    <w:rsid w:val="005C554B"/>
    <w:rsid w:val="005C5BF5"/>
    <w:rsid w:val="005C67FB"/>
    <w:rsid w:val="005C6C0D"/>
    <w:rsid w:val="005C7EE4"/>
    <w:rsid w:val="005D0328"/>
    <w:rsid w:val="005D07E2"/>
    <w:rsid w:val="005D1102"/>
    <w:rsid w:val="005D12B8"/>
    <w:rsid w:val="005D1A3D"/>
    <w:rsid w:val="005D1C84"/>
    <w:rsid w:val="005D1EB8"/>
    <w:rsid w:val="005D23D2"/>
    <w:rsid w:val="005D2C7A"/>
    <w:rsid w:val="005D2D51"/>
    <w:rsid w:val="005D32CE"/>
    <w:rsid w:val="005D3391"/>
    <w:rsid w:val="005D3603"/>
    <w:rsid w:val="005D3679"/>
    <w:rsid w:val="005D372B"/>
    <w:rsid w:val="005D3793"/>
    <w:rsid w:val="005D3941"/>
    <w:rsid w:val="005D3BBE"/>
    <w:rsid w:val="005D3D8E"/>
    <w:rsid w:val="005D4147"/>
    <w:rsid w:val="005D47B9"/>
    <w:rsid w:val="005D4B5E"/>
    <w:rsid w:val="005D4EEC"/>
    <w:rsid w:val="005D500C"/>
    <w:rsid w:val="005D58D1"/>
    <w:rsid w:val="005D5D50"/>
    <w:rsid w:val="005D5EB5"/>
    <w:rsid w:val="005D65A7"/>
    <w:rsid w:val="005D66F6"/>
    <w:rsid w:val="005D6FC7"/>
    <w:rsid w:val="005D702E"/>
    <w:rsid w:val="005D7309"/>
    <w:rsid w:val="005D749E"/>
    <w:rsid w:val="005D74D8"/>
    <w:rsid w:val="005D76FA"/>
    <w:rsid w:val="005D7720"/>
    <w:rsid w:val="005D7C37"/>
    <w:rsid w:val="005D7D1C"/>
    <w:rsid w:val="005E0130"/>
    <w:rsid w:val="005E0846"/>
    <w:rsid w:val="005E1058"/>
    <w:rsid w:val="005E120A"/>
    <w:rsid w:val="005E159C"/>
    <w:rsid w:val="005E1954"/>
    <w:rsid w:val="005E1C08"/>
    <w:rsid w:val="005E30B5"/>
    <w:rsid w:val="005E328D"/>
    <w:rsid w:val="005E333A"/>
    <w:rsid w:val="005E34BB"/>
    <w:rsid w:val="005E35D3"/>
    <w:rsid w:val="005E372D"/>
    <w:rsid w:val="005E3936"/>
    <w:rsid w:val="005E4246"/>
    <w:rsid w:val="005E4AE9"/>
    <w:rsid w:val="005E4E65"/>
    <w:rsid w:val="005E572B"/>
    <w:rsid w:val="005E59D3"/>
    <w:rsid w:val="005E6076"/>
    <w:rsid w:val="005E6495"/>
    <w:rsid w:val="005E6A4F"/>
    <w:rsid w:val="005E6F71"/>
    <w:rsid w:val="005E77A6"/>
    <w:rsid w:val="005F0BC4"/>
    <w:rsid w:val="005F0CCF"/>
    <w:rsid w:val="005F0E35"/>
    <w:rsid w:val="005F0F21"/>
    <w:rsid w:val="005F0FB8"/>
    <w:rsid w:val="005F11A3"/>
    <w:rsid w:val="005F13DD"/>
    <w:rsid w:val="005F189C"/>
    <w:rsid w:val="005F1930"/>
    <w:rsid w:val="005F2046"/>
    <w:rsid w:val="005F222B"/>
    <w:rsid w:val="005F22C2"/>
    <w:rsid w:val="005F22E1"/>
    <w:rsid w:val="005F271A"/>
    <w:rsid w:val="005F2B35"/>
    <w:rsid w:val="005F3C26"/>
    <w:rsid w:val="005F4483"/>
    <w:rsid w:val="005F4D54"/>
    <w:rsid w:val="005F4E6B"/>
    <w:rsid w:val="005F50B0"/>
    <w:rsid w:val="005F5C0B"/>
    <w:rsid w:val="005F5CA8"/>
    <w:rsid w:val="005F5E01"/>
    <w:rsid w:val="005F5EED"/>
    <w:rsid w:val="005F5F20"/>
    <w:rsid w:val="005F64EF"/>
    <w:rsid w:val="005F6918"/>
    <w:rsid w:val="005F7109"/>
    <w:rsid w:val="005F73F9"/>
    <w:rsid w:val="005F7545"/>
    <w:rsid w:val="005F7EE8"/>
    <w:rsid w:val="00600680"/>
    <w:rsid w:val="00600898"/>
    <w:rsid w:val="006013A6"/>
    <w:rsid w:val="006015E8"/>
    <w:rsid w:val="0060254B"/>
    <w:rsid w:val="0060267D"/>
    <w:rsid w:val="006029D4"/>
    <w:rsid w:val="00602BBD"/>
    <w:rsid w:val="0060327A"/>
    <w:rsid w:val="00603764"/>
    <w:rsid w:val="00603E72"/>
    <w:rsid w:val="0060473D"/>
    <w:rsid w:val="006049A3"/>
    <w:rsid w:val="00604B7A"/>
    <w:rsid w:val="00604D50"/>
    <w:rsid w:val="0060538F"/>
    <w:rsid w:val="00605573"/>
    <w:rsid w:val="00605E44"/>
    <w:rsid w:val="00605EE1"/>
    <w:rsid w:val="006060CC"/>
    <w:rsid w:val="00606120"/>
    <w:rsid w:val="00606582"/>
    <w:rsid w:val="00606C49"/>
    <w:rsid w:val="00606CCA"/>
    <w:rsid w:val="00607A83"/>
    <w:rsid w:val="00607E5E"/>
    <w:rsid w:val="00607F24"/>
    <w:rsid w:val="006103DD"/>
    <w:rsid w:val="0061094B"/>
    <w:rsid w:val="00611635"/>
    <w:rsid w:val="0061167B"/>
    <w:rsid w:val="00611BBC"/>
    <w:rsid w:val="00611D55"/>
    <w:rsid w:val="00611DCF"/>
    <w:rsid w:val="0061247B"/>
    <w:rsid w:val="00612FF4"/>
    <w:rsid w:val="00613458"/>
    <w:rsid w:val="006135B5"/>
    <w:rsid w:val="00613759"/>
    <w:rsid w:val="00613F0F"/>
    <w:rsid w:val="00614316"/>
    <w:rsid w:val="006143FB"/>
    <w:rsid w:val="006155C9"/>
    <w:rsid w:val="006157E1"/>
    <w:rsid w:val="00615C2E"/>
    <w:rsid w:val="0061662F"/>
    <w:rsid w:val="00616868"/>
    <w:rsid w:val="00616A47"/>
    <w:rsid w:val="00616B76"/>
    <w:rsid w:val="00616DF6"/>
    <w:rsid w:val="00617293"/>
    <w:rsid w:val="0061747E"/>
    <w:rsid w:val="0061758C"/>
    <w:rsid w:val="00617790"/>
    <w:rsid w:val="00617A58"/>
    <w:rsid w:val="00617BA2"/>
    <w:rsid w:val="00620AE1"/>
    <w:rsid w:val="00620ED9"/>
    <w:rsid w:val="00620F8F"/>
    <w:rsid w:val="00621697"/>
    <w:rsid w:val="006217E0"/>
    <w:rsid w:val="00621EA0"/>
    <w:rsid w:val="00621EA8"/>
    <w:rsid w:val="00622314"/>
    <w:rsid w:val="00622EB2"/>
    <w:rsid w:val="0062394D"/>
    <w:rsid w:val="0062407A"/>
    <w:rsid w:val="006240CC"/>
    <w:rsid w:val="0062453F"/>
    <w:rsid w:val="00624D56"/>
    <w:rsid w:val="00625BA6"/>
    <w:rsid w:val="006261F1"/>
    <w:rsid w:val="00626504"/>
    <w:rsid w:val="00626A95"/>
    <w:rsid w:val="00626C7C"/>
    <w:rsid w:val="00626E64"/>
    <w:rsid w:val="0062711C"/>
    <w:rsid w:val="00627C2E"/>
    <w:rsid w:val="00627D94"/>
    <w:rsid w:val="00627EA8"/>
    <w:rsid w:val="00630004"/>
    <w:rsid w:val="006304F9"/>
    <w:rsid w:val="00630C4B"/>
    <w:rsid w:val="00630CC8"/>
    <w:rsid w:val="00631769"/>
    <w:rsid w:val="00631A9C"/>
    <w:rsid w:val="00631B6B"/>
    <w:rsid w:val="00632668"/>
    <w:rsid w:val="006328C8"/>
    <w:rsid w:val="006328E6"/>
    <w:rsid w:val="00633C50"/>
    <w:rsid w:val="00633C95"/>
    <w:rsid w:val="00633F32"/>
    <w:rsid w:val="00634780"/>
    <w:rsid w:val="0063496C"/>
    <w:rsid w:val="00634DCF"/>
    <w:rsid w:val="006353FD"/>
    <w:rsid w:val="006359C6"/>
    <w:rsid w:val="00635B7A"/>
    <w:rsid w:val="00636033"/>
    <w:rsid w:val="006365D5"/>
    <w:rsid w:val="0063695C"/>
    <w:rsid w:val="00636EA7"/>
    <w:rsid w:val="00636F3E"/>
    <w:rsid w:val="00637DA7"/>
    <w:rsid w:val="0064040E"/>
    <w:rsid w:val="00640E29"/>
    <w:rsid w:val="00641123"/>
    <w:rsid w:val="006412F6"/>
    <w:rsid w:val="00641556"/>
    <w:rsid w:val="006415B7"/>
    <w:rsid w:val="00641A82"/>
    <w:rsid w:val="00641CCB"/>
    <w:rsid w:val="00641DDC"/>
    <w:rsid w:val="006422F2"/>
    <w:rsid w:val="00642527"/>
    <w:rsid w:val="006425AE"/>
    <w:rsid w:val="00642FC0"/>
    <w:rsid w:val="0064301C"/>
    <w:rsid w:val="00643234"/>
    <w:rsid w:val="0064383D"/>
    <w:rsid w:val="006438FD"/>
    <w:rsid w:val="00643F57"/>
    <w:rsid w:val="00644298"/>
    <w:rsid w:val="00644320"/>
    <w:rsid w:val="006445BA"/>
    <w:rsid w:val="006446C1"/>
    <w:rsid w:val="0064490A"/>
    <w:rsid w:val="006450BD"/>
    <w:rsid w:val="00646510"/>
    <w:rsid w:val="006468EA"/>
    <w:rsid w:val="00646F27"/>
    <w:rsid w:val="006470E5"/>
    <w:rsid w:val="0064757D"/>
    <w:rsid w:val="0064773E"/>
    <w:rsid w:val="006479F9"/>
    <w:rsid w:val="006509CB"/>
    <w:rsid w:val="00650A45"/>
    <w:rsid w:val="00650B9B"/>
    <w:rsid w:val="00650BA9"/>
    <w:rsid w:val="00650BCB"/>
    <w:rsid w:val="00650CA6"/>
    <w:rsid w:val="006512EA"/>
    <w:rsid w:val="00651391"/>
    <w:rsid w:val="006519FB"/>
    <w:rsid w:val="00651B2C"/>
    <w:rsid w:val="00651CA0"/>
    <w:rsid w:val="0065209F"/>
    <w:rsid w:val="006542A0"/>
    <w:rsid w:val="006542E8"/>
    <w:rsid w:val="006544C5"/>
    <w:rsid w:val="006548B4"/>
    <w:rsid w:val="00654C34"/>
    <w:rsid w:val="0065522F"/>
    <w:rsid w:val="006554A3"/>
    <w:rsid w:val="006555B4"/>
    <w:rsid w:val="006555FE"/>
    <w:rsid w:val="00655907"/>
    <w:rsid w:val="00656752"/>
    <w:rsid w:val="006570CF"/>
    <w:rsid w:val="00657111"/>
    <w:rsid w:val="006571A3"/>
    <w:rsid w:val="006573E8"/>
    <w:rsid w:val="0065741D"/>
    <w:rsid w:val="0065754A"/>
    <w:rsid w:val="00657618"/>
    <w:rsid w:val="0065770F"/>
    <w:rsid w:val="00657A8B"/>
    <w:rsid w:val="00657F5E"/>
    <w:rsid w:val="00660178"/>
    <w:rsid w:val="006606CD"/>
    <w:rsid w:val="00660B04"/>
    <w:rsid w:val="00660E04"/>
    <w:rsid w:val="0066150B"/>
    <w:rsid w:val="006620D7"/>
    <w:rsid w:val="00662139"/>
    <w:rsid w:val="006623EF"/>
    <w:rsid w:val="006627E2"/>
    <w:rsid w:val="00663449"/>
    <w:rsid w:val="006637C6"/>
    <w:rsid w:val="00663A8D"/>
    <w:rsid w:val="00664362"/>
    <w:rsid w:val="00664A7E"/>
    <w:rsid w:val="00664B30"/>
    <w:rsid w:val="006655D1"/>
    <w:rsid w:val="00665ED6"/>
    <w:rsid w:val="00665EDB"/>
    <w:rsid w:val="0066630A"/>
    <w:rsid w:val="00666B93"/>
    <w:rsid w:val="00667723"/>
    <w:rsid w:val="00667CB9"/>
    <w:rsid w:val="00670DD4"/>
    <w:rsid w:val="00671619"/>
    <w:rsid w:val="00671641"/>
    <w:rsid w:val="00671A6F"/>
    <w:rsid w:val="00671CAC"/>
    <w:rsid w:val="00671EE0"/>
    <w:rsid w:val="00672268"/>
    <w:rsid w:val="00672C89"/>
    <w:rsid w:val="00672CBD"/>
    <w:rsid w:val="00673A54"/>
    <w:rsid w:val="006740B6"/>
    <w:rsid w:val="00674995"/>
    <w:rsid w:val="00674BFB"/>
    <w:rsid w:val="00675145"/>
    <w:rsid w:val="00675A8F"/>
    <w:rsid w:val="00675AD2"/>
    <w:rsid w:val="00675ED5"/>
    <w:rsid w:val="006765B9"/>
    <w:rsid w:val="00676A93"/>
    <w:rsid w:val="00676AD2"/>
    <w:rsid w:val="00676C75"/>
    <w:rsid w:val="006770FC"/>
    <w:rsid w:val="00677293"/>
    <w:rsid w:val="006775E9"/>
    <w:rsid w:val="006777A7"/>
    <w:rsid w:val="00677B07"/>
    <w:rsid w:val="00677B0B"/>
    <w:rsid w:val="00680F9A"/>
    <w:rsid w:val="006814E0"/>
    <w:rsid w:val="0068153A"/>
    <w:rsid w:val="00681776"/>
    <w:rsid w:val="006818A1"/>
    <w:rsid w:val="006818E1"/>
    <w:rsid w:val="00681BAE"/>
    <w:rsid w:val="00682276"/>
    <w:rsid w:val="006825AB"/>
    <w:rsid w:val="00682627"/>
    <w:rsid w:val="00682A25"/>
    <w:rsid w:val="00683260"/>
    <w:rsid w:val="006832B6"/>
    <w:rsid w:val="00683C8B"/>
    <w:rsid w:val="00683D8C"/>
    <w:rsid w:val="00684359"/>
    <w:rsid w:val="006845F5"/>
    <w:rsid w:val="006848C3"/>
    <w:rsid w:val="00684B64"/>
    <w:rsid w:val="00685FC3"/>
    <w:rsid w:val="006866AD"/>
    <w:rsid w:val="00686721"/>
    <w:rsid w:val="00686ED1"/>
    <w:rsid w:val="00686F70"/>
    <w:rsid w:val="00687879"/>
    <w:rsid w:val="00687A4C"/>
    <w:rsid w:val="00687B46"/>
    <w:rsid w:val="00687E3D"/>
    <w:rsid w:val="00687FEB"/>
    <w:rsid w:val="00690519"/>
    <w:rsid w:val="0069066F"/>
    <w:rsid w:val="006906B7"/>
    <w:rsid w:val="00690A63"/>
    <w:rsid w:val="00690D34"/>
    <w:rsid w:val="0069162A"/>
    <w:rsid w:val="006917FA"/>
    <w:rsid w:val="0069195E"/>
    <w:rsid w:val="00692068"/>
    <w:rsid w:val="00692469"/>
    <w:rsid w:val="006924DE"/>
    <w:rsid w:val="00692BB5"/>
    <w:rsid w:val="00692DC8"/>
    <w:rsid w:val="00693121"/>
    <w:rsid w:val="00694F05"/>
    <w:rsid w:val="0069537F"/>
    <w:rsid w:val="00695443"/>
    <w:rsid w:val="006958B4"/>
    <w:rsid w:val="00695D55"/>
    <w:rsid w:val="006961B6"/>
    <w:rsid w:val="00696476"/>
    <w:rsid w:val="00696B86"/>
    <w:rsid w:val="00696C7C"/>
    <w:rsid w:val="00697CFF"/>
    <w:rsid w:val="00697ED6"/>
    <w:rsid w:val="006A017D"/>
    <w:rsid w:val="006A0766"/>
    <w:rsid w:val="006A0CC7"/>
    <w:rsid w:val="006A11D5"/>
    <w:rsid w:val="006A1B41"/>
    <w:rsid w:val="006A2C85"/>
    <w:rsid w:val="006A2CF7"/>
    <w:rsid w:val="006A308D"/>
    <w:rsid w:val="006A34A1"/>
    <w:rsid w:val="006A3957"/>
    <w:rsid w:val="006A3CA5"/>
    <w:rsid w:val="006A3F29"/>
    <w:rsid w:val="006A3FE4"/>
    <w:rsid w:val="006A45BF"/>
    <w:rsid w:val="006A4719"/>
    <w:rsid w:val="006A4BA0"/>
    <w:rsid w:val="006A4E07"/>
    <w:rsid w:val="006A52D6"/>
    <w:rsid w:val="006A553E"/>
    <w:rsid w:val="006A6539"/>
    <w:rsid w:val="006A66D5"/>
    <w:rsid w:val="006A76C6"/>
    <w:rsid w:val="006B0204"/>
    <w:rsid w:val="006B0459"/>
    <w:rsid w:val="006B0801"/>
    <w:rsid w:val="006B084C"/>
    <w:rsid w:val="006B0C09"/>
    <w:rsid w:val="006B138A"/>
    <w:rsid w:val="006B1DA3"/>
    <w:rsid w:val="006B2084"/>
    <w:rsid w:val="006B35E5"/>
    <w:rsid w:val="006B3910"/>
    <w:rsid w:val="006B3DC2"/>
    <w:rsid w:val="006B40F8"/>
    <w:rsid w:val="006B4C37"/>
    <w:rsid w:val="006B5004"/>
    <w:rsid w:val="006B5036"/>
    <w:rsid w:val="006B538B"/>
    <w:rsid w:val="006B59DC"/>
    <w:rsid w:val="006B6247"/>
    <w:rsid w:val="006C03AF"/>
    <w:rsid w:val="006C2076"/>
    <w:rsid w:val="006C20F3"/>
    <w:rsid w:val="006C26B8"/>
    <w:rsid w:val="006C28FF"/>
    <w:rsid w:val="006C2D1E"/>
    <w:rsid w:val="006C37DA"/>
    <w:rsid w:val="006C37FA"/>
    <w:rsid w:val="006C3922"/>
    <w:rsid w:val="006C3E74"/>
    <w:rsid w:val="006C42A0"/>
    <w:rsid w:val="006C4A17"/>
    <w:rsid w:val="006C4CE8"/>
    <w:rsid w:val="006C52D7"/>
    <w:rsid w:val="006C54AC"/>
    <w:rsid w:val="006C5AF5"/>
    <w:rsid w:val="006C640D"/>
    <w:rsid w:val="006C6410"/>
    <w:rsid w:val="006C664F"/>
    <w:rsid w:val="006C679D"/>
    <w:rsid w:val="006C6A87"/>
    <w:rsid w:val="006C6FBB"/>
    <w:rsid w:val="006C79F7"/>
    <w:rsid w:val="006C7EC3"/>
    <w:rsid w:val="006D04C4"/>
    <w:rsid w:val="006D065D"/>
    <w:rsid w:val="006D0F44"/>
    <w:rsid w:val="006D14BA"/>
    <w:rsid w:val="006D1B6A"/>
    <w:rsid w:val="006D1F21"/>
    <w:rsid w:val="006D1FBF"/>
    <w:rsid w:val="006D2D25"/>
    <w:rsid w:val="006D2E12"/>
    <w:rsid w:val="006D2ED8"/>
    <w:rsid w:val="006D2FC2"/>
    <w:rsid w:val="006D3BE9"/>
    <w:rsid w:val="006D3FE5"/>
    <w:rsid w:val="006D46C9"/>
    <w:rsid w:val="006D4903"/>
    <w:rsid w:val="006D4D68"/>
    <w:rsid w:val="006D4E00"/>
    <w:rsid w:val="006D4F0B"/>
    <w:rsid w:val="006D51D4"/>
    <w:rsid w:val="006D5541"/>
    <w:rsid w:val="006D5728"/>
    <w:rsid w:val="006D57E4"/>
    <w:rsid w:val="006D5D75"/>
    <w:rsid w:val="006D68C6"/>
    <w:rsid w:val="006D6C7E"/>
    <w:rsid w:val="006D6EF1"/>
    <w:rsid w:val="006D70A5"/>
    <w:rsid w:val="006D7775"/>
    <w:rsid w:val="006D7FAC"/>
    <w:rsid w:val="006E003B"/>
    <w:rsid w:val="006E05FB"/>
    <w:rsid w:val="006E07F8"/>
    <w:rsid w:val="006E0828"/>
    <w:rsid w:val="006E089C"/>
    <w:rsid w:val="006E0AEF"/>
    <w:rsid w:val="006E0C8B"/>
    <w:rsid w:val="006E0CBD"/>
    <w:rsid w:val="006E0D2B"/>
    <w:rsid w:val="006E1699"/>
    <w:rsid w:val="006E1A0D"/>
    <w:rsid w:val="006E216E"/>
    <w:rsid w:val="006E269A"/>
    <w:rsid w:val="006E2DEE"/>
    <w:rsid w:val="006E2E27"/>
    <w:rsid w:val="006E3193"/>
    <w:rsid w:val="006E3CF1"/>
    <w:rsid w:val="006E3E38"/>
    <w:rsid w:val="006E4070"/>
    <w:rsid w:val="006E442F"/>
    <w:rsid w:val="006E46C8"/>
    <w:rsid w:val="006E49EE"/>
    <w:rsid w:val="006E505C"/>
    <w:rsid w:val="006E528F"/>
    <w:rsid w:val="006E52A2"/>
    <w:rsid w:val="006E583B"/>
    <w:rsid w:val="006E5A14"/>
    <w:rsid w:val="006E60F8"/>
    <w:rsid w:val="006E610F"/>
    <w:rsid w:val="006E7B99"/>
    <w:rsid w:val="006F0254"/>
    <w:rsid w:val="006F03B5"/>
    <w:rsid w:val="006F0D8D"/>
    <w:rsid w:val="006F126F"/>
    <w:rsid w:val="006F153A"/>
    <w:rsid w:val="006F1F51"/>
    <w:rsid w:val="006F2013"/>
    <w:rsid w:val="006F3094"/>
    <w:rsid w:val="006F39AE"/>
    <w:rsid w:val="006F39DE"/>
    <w:rsid w:val="006F49C4"/>
    <w:rsid w:val="006F4F1A"/>
    <w:rsid w:val="006F55E1"/>
    <w:rsid w:val="006F5758"/>
    <w:rsid w:val="006F5D16"/>
    <w:rsid w:val="006F685C"/>
    <w:rsid w:val="006F69BE"/>
    <w:rsid w:val="006F7EC4"/>
    <w:rsid w:val="007004EF"/>
    <w:rsid w:val="007004F5"/>
    <w:rsid w:val="007010C8"/>
    <w:rsid w:val="00701222"/>
    <w:rsid w:val="00701382"/>
    <w:rsid w:val="00701BD2"/>
    <w:rsid w:val="00701DEC"/>
    <w:rsid w:val="00701EE8"/>
    <w:rsid w:val="007022C2"/>
    <w:rsid w:val="00702880"/>
    <w:rsid w:val="00702ADA"/>
    <w:rsid w:val="00703609"/>
    <w:rsid w:val="007038B6"/>
    <w:rsid w:val="00703A4B"/>
    <w:rsid w:val="00703BC5"/>
    <w:rsid w:val="00703C29"/>
    <w:rsid w:val="00703E1A"/>
    <w:rsid w:val="007045B4"/>
    <w:rsid w:val="007049F0"/>
    <w:rsid w:val="00704CD3"/>
    <w:rsid w:val="00704D26"/>
    <w:rsid w:val="00704DB8"/>
    <w:rsid w:val="00704F44"/>
    <w:rsid w:val="0070504D"/>
    <w:rsid w:val="00705299"/>
    <w:rsid w:val="007058B4"/>
    <w:rsid w:val="00706412"/>
    <w:rsid w:val="007068DA"/>
    <w:rsid w:val="0070735D"/>
    <w:rsid w:val="00707784"/>
    <w:rsid w:val="00707A7E"/>
    <w:rsid w:val="00707F05"/>
    <w:rsid w:val="00707FAC"/>
    <w:rsid w:val="007101E5"/>
    <w:rsid w:val="00710261"/>
    <w:rsid w:val="007102C4"/>
    <w:rsid w:val="00710385"/>
    <w:rsid w:val="0071040F"/>
    <w:rsid w:val="00710661"/>
    <w:rsid w:val="00710A07"/>
    <w:rsid w:val="0071103B"/>
    <w:rsid w:val="0071127D"/>
    <w:rsid w:val="007112D0"/>
    <w:rsid w:val="00711E6A"/>
    <w:rsid w:val="00711FDF"/>
    <w:rsid w:val="0071201B"/>
    <w:rsid w:val="00712103"/>
    <w:rsid w:val="0071217F"/>
    <w:rsid w:val="007129A3"/>
    <w:rsid w:val="00712A88"/>
    <w:rsid w:val="00712D59"/>
    <w:rsid w:val="00713E50"/>
    <w:rsid w:val="007141FF"/>
    <w:rsid w:val="007146D9"/>
    <w:rsid w:val="00714C9C"/>
    <w:rsid w:val="00715315"/>
    <w:rsid w:val="007154F0"/>
    <w:rsid w:val="00716260"/>
    <w:rsid w:val="00716714"/>
    <w:rsid w:val="00716C46"/>
    <w:rsid w:val="00716EAE"/>
    <w:rsid w:val="00717026"/>
    <w:rsid w:val="007175A8"/>
    <w:rsid w:val="0071763C"/>
    <w:rsid w:val="00717D9A"/>
    <w:rsid w:val="00720529"/>
    <w:rsid w:val="00720C24"/>
    <w:rsid w:val="007214AD"/>
    <w:rsid w:val="007223C1"/>
    <w:rsid w:val="0072243E"/>
    <w:rsid w:val="0072253D"/>
    <w:rsid w:val="00723030"/>
    <w:rsid w:val="00723628"/>
    <w:rsid w:val="00723B5F"/>
    <w:rsid w:val="00723B9C"/>
    <w:rsid w:val="007241DF"/>
    <w:rsid w:val="0072422D"/>
    <w:rsid w:val="007243E5"/>
    <w:rsid w:val="007244BC"/>
    <w:rsid w:val="007245FE"/>
    <w:rsid w:val="00724B2F"/>
    <w:rsid w:val="00724D44"/>
    <w:rsid w:val="007251B3"/>
    <w:rsid w:val="00725BCA"/>
    <w:rsid w:val="00726161"/>
    <w:rsid w:val="0072616C"/>
    <w:rsid w:val="00726A1D"/>
    <w:rsid w:val="00726E23"/>
    <w:rsid w:val="007279EA"/>
    <w:rsid w:val="00730410"/>
    <w:rsid w:val="00730B00"/>
    <w:rsid w:val="00730D61"/>
    <w:rsid w:val="00731007"/>
    <w:rsid w:val="007310E3"/>
    <w:rsid w:val="00731154"/>
    <w:rsid w:val="007317C4"/>
    <w:rsid w:val="0073188C"/>
    <w:rsid w:val="00731D6B"/>
    <w:rsid w:val="007323B2"/>
    <w:rsid w:val="00732D96"/>
    <w:rsid w:val="00733103"/>
    <w:rsid w:val="0073351B"/>
    <w:rsid w:val="00733609"/>
    <w:rsid w:val="007339E2"/>
    <w:rsid w:val="00733E25"/>
    <w:rsid w:val="0073403D"/>
    <w:rsid w:val="0073414B"/>
    <w:rsid w:val="0073448A"/>
    <w:rsid w:val="007345D1"/>
    <w:rsid w:val="00734841"/>
    <w:rsid w:val="00734B6F"/>
    <w:rsid w:val="00734DA8"/>
    <w:rsid w:val="007354B8"/>
    <w:rsid w:val="00735501"/>
    <w:rsid w:val="00735BBE"/>
    <w:rsid w:val="00736A3E"/>
    <w:rsid w:val="007370BD"/>
    <w:rsid w:val="00737473"/>
    <w:rsid w:val="007376EF"/>
    <w:rsid w:val="00737F8B"/>
    <w:rsid w:val="0074048C"/>
    <w:rsid w:val="007411C2"/>
    <w:rsid w:val="0074139C"/>
    <w:rsid w:val="00741435"/>
    <w:rsid w:val="00741C6F"/>
    <w:rsid w:val="00741D20"/>
    <w:rsid w:val="007420F3"/>
    <w:rsid w:val="00742375"/>
    <w:rsid w:val="007426AE"/>
    <w:rsid w:val="00742FE4"/>
    <w:rsid w:val="0074334E"/>
    <w:rsid w:val="007433A1"/>
    <w:rsid w:val="007433EB"/>
    <w:rsid w:val="007438DB"/>
    <w:rsid w:val="007439C9"/>
    <w:rsid w:val="00743BF3"/>
    <w:rsid w:val="00744132"/>
    <w:rsid w:val="0074415F"/>
    <w:rsid w:val="00744187"/>
    <w:rsid w:val="007444CB"/>
    <w:rsid w:val="007447B1"/>
    <w:rsid w:val="00744E40"/>
    <w:rsid w:val="00744E58"/>
    <w:rsid w:val="00745023"/>
    <w:rsid w:val="00745275"/>
    <w:rsid w:val="0074559E"/>
    <w:rsid w:val="00745D29"/>
    <w:rsid w:val="00746541"/>
    <w:rsid w:val="007465C2"/>
    <w:rsid w:val="00746FA9"/>
    <w:rsid w:val="007470FF"/>
    <w:rsid w:val="0074731B"/>
    <w:rsid w:val="00747C7C"/>
    <w:rsid w:val="00747C82"/>
    <w:rsid w:val="00747D2F"/>
    <w:rsid w:val="00747E30"/>
    <w:rsid w:val="00747FEF"/>
    <w:rsid w:val="00750760"/>
    <w:rsid w:val="00750790"/>
    <w:rsid w:val="007507B8"/>
    <w:rsid w:val="0075087A"/>
    <w:rsid w:val="00750AA5"/>
    <w:rsid w:val="00750F66"/>
    <w:rsid w:val="0075112C"/>
    <w:rsid w:val="007515A4"/>
    <w:rsid w:val="0075175D"/>
    <w:rsid w:val="00752493"/>
    <w:rsid w:val="00752B35"/>
    <w:rsid w:val="007530B5"/>
    <w:rsid w:val="00753144"/>
    <w:rsid w:val="007531AE"/>
    <w:rsid w:val="007532AF"/>
    <w:rsid w:val="007533D3"/>
    <w:rsid w:val="00753908"/>
    <w:rsid w:val="00753B68"/>
    <w:rsid w:val="00753D1D"/>
    <w:rsid w:val="00754108"/>
    <w:rsid w:val="007541F8"/>
    <w:rsid w:val="0075507A"/>
    <w:rsid w:val="007556EA"/>
    <w:rsid w:val="00755C64"/>
    <w:rsid w:val="00755E59"/>
    <w:rsid w:val="0075663F"/>
    <w:rsid w:val="00756F27"/>
    <w:rsid w:val="007573CD"/>
    <w:rsid w:val="00757449"/>
    <w:rsid w:val="0075744E"/>
    <w:rsid w:val="00760029"/>
    <w:rsid w:val="00760700"/>
    <w:rsid w:val="00760CBC"/>
    <w:rsid w:val="00760F56"/>
    <w:rsid w:val="0076131E"/>
    <w:rsid w:val="007615CB"/>
    <w:rsid w:val="0076170E"/>
    <w:rsid w:val="0076172E"/>
    <w:rsid w:val="00761A54"/>
    <w:rsid w:val="00762064"/>
    <w:rsid w:val="007623B6"/>
    <w:rsid w:val="0076248B"/>
    <w:rsid w:val="007625C7"/>
    <w:rsid w:val="00762729"/>
    <w:rsid w:val="00762ADC"/>
    <w:rsid w:val="007635BA"/>
    <w:rsid w:val="0076361F"/>
    <w:rsid w:val="0076365C"/>
    <w:rsid w:val="00763D85"/>
    <w:rsid w:val="00764CD0"/>
    <w:rsid w:val="0076537A"/>
    <w:rsid w:val="00765809"/>
    <w:rsid w:val="00765DD4"/>
    <w:rsid w:val="00765DDD"/>
    <w:rsid w:val="00765E3A"/>
    <w:rsid w:val="007660FD"/>
    <w:rsid w:val="007664E1"/>
    <w:rsid w:val="00766F3D"/>
    <w:rsid w:val="00767794"/>
    <w:rsid w:val="00767850"/>
    <w:rsid w:val="00770287"/>
    <w:rsid w:val="00770979"/>
    <w:rsid w:val="00770AC1"/>
    <w:rsid w:val="00770C6C"/>
    <w:rsid w:val="00770E17"/>
    <w:rsid w:val="00771198"/>
    <w:rsid w:val="00771B2E"/>
    <w:rsid w:val="00771B77"/>
    <w:rsid w:val="00771D6C"/>
    <w:rsid w:val="00771D73"/>
    <w:rsid w:val="00772878"/>
    <w:rsid w:val="00772C07"/>
    <w:rsid w:val="007731F7"/>
    <w:rsid w:val="0077382A"/>
    <w:rsid w:val="0077412E"/>
    <w:rsid w:val="007743B0"/>
    <w:rsid w:val="0077455E"/>
    <w:rsid w:val="007745D8"/>
    <w:rsid w:val="00774684"/>
    <w:rsid w:val="0077484D"/>
    <w:rsid w:val="00774CC9"/>
    <w:rsid w:val="00774D50"/>
    <w:rsid w:val="00774FF8"/>
    <w:rsid w:val="0077509A"/>
    <w:rsid w:val="007761F2"/>
    <w:rsid w:val="00776BCF"/>
    <w:rsid w:val="00776F86"/>
    <w:rsid w:val="007775F6"/>
    <w:rsid w:val="00777D48"/>
    <w:rsid w:val="007804E1"/>
    <w:rsid w:val="00780ADF"/>
    <w:rsid w:val="00780B76"/>
    <w:rsid w:val="00780F20"/>
    <w:rsid w:val="00781622"/>
    <w:rsid w:val="00781A33"/>
    <w:rsid w:val="00781E08"/>
    <w:rsid w:val="00781EB9"/>
    <w:rsid w:val="00782765"/>
    <w:rsid w:val="00782AA8"/>
    <w:rsid w:val="00782FBA"/>
    <w:rsid w:val="007836E7"/>
    <w:rsid w:val="00783B01"/>
    <w:rsid w:val="00783F79"/>
    <w:rsid w:val="00783FAF"/>
    <w:rsid w:val="007844DA"/>
    <w:rsid w:val="00784FEE"/>
    <w:rsid w:val="00785903"/>
    <w:rsid w:val="0078591C"/>
    <w:rsid w:val="0078597C"/>
    <w:rsid w:val="00785A54"/>
    <w:rsid w:val="00785CC5"/>
    <w:rsid w:val="00785DE1"/>
    <w:rsid w:val="00786C0F"/>
    <w:rsid w:val="007878FC"/>
    <w:rsid w:val="00787B9F"/>
    <w:rsid w:val="00787C51"/>
    <w:rsid w:val="00787DF3"/>
    <w:rsid w:val="007903CA"/>
    <w:rsid w:val="007907F7"/>
    <w:rsid w:val="00790B0C"/>
    <w:rsid w:val="00790B51"/>
    <w:rsid w:val="00790B79"/>
    <w:rsid w:val="0079101D"/>
    <w:rsid w:val="00791A56"/>
    <w:rsid w:val="00791C0B"/>
    <w:rsid w:val="007921B9"/>
    <w:rsid w:val="0079242E"/>
    <w:rsid w:val="00792A6A"/>
    <w:rsid w:val="00792DC0"/>
    <w:rsid w:val="00792F34"/>
    <w:rsid w:val="00793928"/>
    <w:rsid w:val="0079473B"/>
    <w:rsid w:val="007952C1"/>
    <w:rsid w:val="00795EC0"/>
    <w:rsid w:val="007965E5"/>
    <w:rsid w:val="00796675"/>
    <w:rsid w:val="00796A9C"/>
    <w:rsid w:val="00796E6B"/>
    <w:rsid w:val="00796F3A"/>
    <w:rsid w:val="007970FC"/>
    <w:rsid w:val="00797BB9"/>
    <w:rsid w:val="00797DAF"/>
    <w:rsid w:val="007A0242"/>
    <w:rsid w:val="007A1079"/>
    <w:rsid w:val="007A155C"/>
    <w:rsid w:val="007A1599"/>
    <w:rsid w:val="007A1B4D"/>
    <w:rsid w:val="007A1C3E"/>
    <w:rsid w:val="007A1D1E"/>
    <w:rsid w:val="007A20EB"/>
    <w:rsid w:val="007A21A6"/>
    <w:rsid w:val="007A2FB8"/>
    <w:rsid w:val="007A3988"/>
    <w:rsid w:val="007A4A18"/>
    <w:rsid w:val="007A4B62"/>
    <w:rsid w:val="007A4B81"/>
    <w:rsid w:val="007A4CAB"/>
    <w:rsid w:val="007A4E4C"/>
    <w:rsid w:val="007A54C4"/>
    <w:rsid w:val="007A5BFC"/>
    <w:rsid w:val="007A64EE"/>
    <w:rsid w:val="007A6527"/>
    <w:rsid w:val="007A70E7"/>
    <w:rsid w:val="007A732D"/>
    <w:rsid w:val="007A74EF"/>
    <w:rsid w:val="007A7940"/>
    <w:rsid w:val="007A7BAC"/>
    <w:rsid w:val="007A7C1C"/>
    <w:rsid w:val="007B068D"/>
    <w:rsid w:val="007B09EC"/>
    <w:rsid w:val="007B0CF1"/>
    <w:rsid w:val="007B1B02"/>
    <w:rsid w:val="007B1C90"/>
    <w:rsid w:val="007B24F2"/>
    <w:rsid w:val="007B2513"/>
    <w:rsid w:val="007B27E1"/>
    <w:rsid w:val="007B2CEE"/>
    <w:rsid w:val="007B310F"/>
    <w:rsid w:val="007B4226"/>
    <w:rsid w:val="007B436E"/>
    <w:rsid w:val="007B46F6"/>
    <w:rsid w:val="007B51E2"/>
    <w:rsid w:val="007B5221"/>
    <w:rsid w:val="007B58B7"/>
    <w:rsid w:val="007B5B10"/>
    <w:rsid w:val="007B5C47"/>
    <w:rsid w:val="007B5C78"/>
    <w:rsid w:val="007B5D03"/>
    <w:rsid w:val="007B5E52"/>
    <w:rsid w:val="007B5EB3"/>
    <w:rsid w:val="007B6C7A"/>
    <w:rsid w:val="007B732F"/>
    <w:rsid w:val="007B7561"/>
    <w:rsid w:val="007C1086"/>
    <w:rsid w:val="007C1951"/>
    <w:rsid w:val="007C1CE9"/>
    <w:rsid w:val="007C219B"/>
    <w:rsid w:val="007C2215"/>
    <w:rsid w:val="007C2C5C"/>
    <w:rsid w:val="007C2CDC"/>
    <w:rsid w:val="007C2F68"/>
    <w:rsid w:val="007C30E0"/>
    <w:rsid w:val="007C34E9"/>
    <w:rsid w:val="007C3EE8"/>
    <w:rsid w:val="007C4221"/>
    <w:rsid w:val="007C4950"/>
    <w:rsid w:val="007C59FA"/>
    <w:rsid w:val="007C65C1"/>
    <w:rsid w:val="007D00E6"/>
    <w:rsid w:val="007D099B"/>
    <w:rsid w:val="007D0BBD"/>
    <w:rsid w:val="007D16A2"/>
    <w:rsid w:val="007D1A4E"/>
    <w:rsid w:val="007D1A66"/>
    <w:rsid w:val="007D298E"/>
    <w:rsid w:val="007D2C58"/>
    <w:rsid w:val="007D2E95"/>
    <w:rsid w:val="007D3353"/>
    <w:rsid w:val="007D38B9"/>
    <w:rsid w:val="007D3A99"/>
    <w:rsid w:val="007D3E08"/>
    <w:rsid w:val="007D4318"/>
    <w:rsid w:val="007D4F21"/>
    <w:rsid w:val="007D537F"/>
    <w:rsid w:val="007D5C79"/>
    <w:rsid w:val="007D644D"/>
    <w:rsid w:val="007D6466"/>
    <w:rsid w:val="007D7733"/>
    <w:rsid w:val="007D7A8C"/>
    <w:rsid w:val="007D7C79"/>
    <w:rsid w:val="007E0693"/>
    <w:rsid w:val="007E0BA0"/>
    <w:rsid w:val="007E1AC0"/>
    <w:rsid w:val="007E1C24"/>
    <w:rsid w:val="007E21E6"/>
    <w:rsid w:val="007E2218"/>
    <w:rsid w:val="007E23BB"/>
    <w:rsid w:val="007E31FD"/>
    <w:rsid w:val="007E3995"/>
    <w:rsid w:val="007E3E53"/>
    <w:rsid w:val="007E4FE8"/>
    <w:rsid w:val="007E5110"/>
    <w:rsid w:val="007E5404"/>
    <w:rsid w:val="007E594B"/>
    <w:rsid w:val="007E60BE"/>
    <w:rsid w:val="007E6478"/>
    <w:rsid w:val="007E6E05"/>
    <w:rsid w:val="007E76A5"/>
    <w:rsid w:val="007E7890"/>
    <w:rsid w:val="007F02EC"/>
    <w:rsid w:val="007F04F2"/>
    <w:rsid w:val="007F09D7"/>
    <w:rsid w:val="007F0FBE"/>
    <w:rsid w:val="007F13C3"/>
    <w:rsid w:val="007F20DA"/>
    <w:rsid w:val="007F2649"/>
    <w:rsid w:val="007F294E"/>
    <w:rsid w:val="007F310C"/>
    <w:rsid w:val="007F34C8"/>
    <w:rsid w:val="007F35EE"/>
    <w:rsid w:val="007F3A7A"/>
    <w:rsid w:val="007F4082"/>
    <w:rsid w:val="007F462B"/>
    <w:rsid w:val="007F52E7"/>
    <w:rsid w:val="007F585A"/>
    <w:rsid w:val="007F60FB"/>
    <w:rsid w:val="007F6C9A"/>
    <w:rsid w:val="007F6EC2"/>
    <w:rsid w:val="007F787F"/>
    <w:rsid w:val="007F7D1A"/>
    <w:rsid w:val="008007CF"/>
    <w:rsid w:val="008007EE"/>
    <w:rsid w:val="0080094D"/>
    <w:rsid w:val="008018F6"/>
    <w:rsid w:val="008019B5"/>
    <w:rsid w:val="00802409"/>
    <w:rsid w:val="008026E5"/>
    <w:rsid w:val="00802FE4"/>
    <w:rsid w:val="008032B5"/>
    <w:rsid w:val="00804427"/>
    <w:rsid w:val="00804787"/>
    <w:rsid w:val="00804A0D"/>
    <w:rsid w:val="00804BBC"/>
    <w:rsid w:val="00804CEC"/>
    <w:rsid w:val="008055DD"/>
    <w:rsid w:val="00805668"/>
    <w:rsid w:val="00805751"/>
    <w:rsid w:val="0080608C"/>
    <w:rsid w:val="0080717A"/>
    <w:rsid w:val="0080735E"/>
    <w:rsid w:val="00807534"/>
    <w:rsid w:val="00807EA0"/>
    <w:rsid w:val="0081033E"/>
    <w:rsid w:val="0081141C"/>
    <w:rsid w:val="00811687"/>
    <w:rsid w:val="00811EE8"/>
    <w:rsid w:val="00812220"/>
    <w:rsid w:val="008133D3"/>
    <w:rsid w:val="0081340C"/>
    <w:rsid w:val="00813E57"/>
    <w:rsid w:val="00814159"/>
    <w:rsid w:val="00814217"/>
    <w:rsid w:val="008146AF"/>
    <w:rsid w:val="00814FF7"/>
    <w:rsid w:val="00815249"/>
    <w:rsid w:val="00815C84"/>
    <w:rsid w:val="00815CCC"/>
    <w:rsid w:val="0081624B"/>
    <w:rsid w:val="008165AD"/>
    <w:rsid w:val="00816830"/>
    <w:rsid w:val="0081726F"/>
    <w:rsid w:val="0081762C"/>
    <w:rsid w:val="00817D83"/>
    <w:rsid w:val="008204A7"/>
    <w:rsid w:val="00820CB2"/>
    <w:rsid w:val="00820EB3"/>
    <w:rsid w:val="00821208"/>
    <w:rsid w:val="00821414"/>
    <w:rsid w:val="00821A49"/>
    <w:rsid w:val="00821C53"/>
    <w:rsid w:val="00821C82"/>
    <w:rsid w:val="00821DA6"/>
    <w:rsid w:val="00822135"/>
    <w:rsid w:val="00822572"/>
    <w:rsid w:val="008227C9"/>
    <w:rsid w:val="00822956"/>
    <w:rsid w:val="00822AF6"/>
    <w:rsid w:val="0082339F"/>
    <w:rsid w:val="008236CF"/>
    <w:rsid w:val="00823AC5"/>
    <w:rsid w:val="008246E6"/>
    <w:rsid w:val="008252DC"/>
    <w:rsid w:val="00825831"/>
    <w:rsid w:val="00825CCA"/>
    <w:rsid w:val="0082624C"/>
    <w:rsid w:val="00826479"/>
    <w:rsid w:val="0082686E"/>
    <w:rsid w:val="008268C1"/>
    <w:rsid w:val="0082691E"/>
    <w:rsid w:val="00826C66"/>
    <w:rsid w:val="00826FC5"/>
    <w:rsid w:val="0082789A"/>
    <w:rsid w:val="00827D87"/>
    <w:rsid w:val="008301C6"/>
    <w:rsid w:val="0083082C"/>
    <w:rsid w:val="0083086D"/>
    <w:rsid w:val="00830A0A"/>
    <w:rsid w:val="00830B8A"/>
    <w:rsid w:val="00830BE6"/>
    <w:rsid w:val="00830CAF"/>
    <w:rsid w:val="008312E7"/>
    <w:rsid w:val="008314AB"/>
    <w:rsid w:val="008314FA"/>
    <w:rsid w:val="008316D1"/>
    <w:rsid w:val="00832276"/>
    <w:rsid w:val="008324B0"/>
    <w:rsid w:val="00832587"/>
    <w:rsid w:val="00832704"/>
    <w:rsid w:val="00832773"/>
    <w:rsid w:val="00832949"/>
    <w:rsid w:val="00832B23"/>
    <w:rsid w:val="00832C49"/>
    <w:rsid w:val="008337A2"/>
    <w:rsid w:val="008338A1"/>
    <w:rsid w:val="0083390E"/>
    <w:rsid w:val="00833B01"/>
    <w:rsid w:val="00834371"/>
    <w:rsid w:val="008344FA"/>
    <w:rsid w:val="008349D3"/>
    <w:rsid w:val="00834D19"/>
    <w:rsid w:val="008363E7"/>
    <w:rsid w:val="008368A1"/>
    <w:rsid w:val="0083691D"/>
    <w:rsid w:val="008369D1"/>
    <w:rsid w:val="00836C74"/>
    <w:rsid w:val="008377DE"/>
    <w:rsid w:val="008378B2"/>
    <w:rsid w:val="00837ABF"/>
    <w:rsid w:val="00841638"/>
    <w:rsid w:val="008418AF"/>
    <w:rsid w:val="00841C15"/>
    <w:rsid w:val="00841CD2"/>
    <w:rsid w:val="00841DF1"/>
    <w:rsid w:val="00841F28"/>
    <w:rsid w:val="008420B5"/>
    <w:rsid w:val="00842EBD"/>
    <w:rsid w:val="0084375D"/>
    <w:rsid w:val="00843A8E"/>
    <w:rsid w:val="00843BEB"/>
    <w:rsid w:val="00843C7D"/>
    <w:rsid w:val="0084470E"/>
    <w:rsid w:val="00845D9B"/>
    <w:rsid w:val="00846001"/>
    <w:rsid w:val="00846239"/>
    <w:rsid w:val="00846551"/>
    <w:rsid w:val="008466FB"/>
    <w:rsid w:val="00846A4F"/>
    <w:rsid w:val="00846FFC"/>
    <w:rsid w:val="00847014"/>
    <w:rsid w:val="0084786B"/>
    <w:rsid w:val="00847BCF"/>
    <w:rsid w:val="00847F20"/>
    <w:rsid w:val="0085020F"/>
    <w:rsid w:val="00850C3B"/>
    <w:rsid w:val="00850FCA"/>
    <w:rsid w:val="0085195F"/>
    <w:rsid w:val="008519BA"/>
    <w:rsid w:val="00851B74"/>
    <w:rsid w:val="00851DD3"/>
    <w:rsid w:val="00852B91"/>
    <w:rsid w:val="00852FCA"/>
    <w:rsid w:val="00853013"/>
    <w:rsid w:val="00853043"/>
    <w:rsid w:val="008531CD"/>
    <w:rsid w:val="008532A3"/>
    <w:rsid w:val="008533F7"/>
    <w:rsid w:val="0085363F"/>
    <w:rsid w:val="00853784"/>
    <w:rsid w:val="0085447B"/>
    <w:rsid w:val="008547AD"/>
    <w:rsid w:val="00854B99"/>
    <w:rsid w:val="00854B9B"/>
    <w:rsid w:val="00854F5A"/>
    <w:rsid w:val="008550D5"/>
    <w:rsid w:val="008551E3"/>
    <w:rsid w:val="00855FAD"/>
    <w:rsid w:val="00856A3A"/>
    <w:rsid w:val="00856F7E"/>
    <w:rsid w:val="008571FD"/>
    <w:rsid w:val="008572BD"/>
    <w:rsid w:val="00857766"/>
    <w:rsid w:val="00857939"/>
    <w:rsid w:val="00857ADD"/>
    <w:rsid w:val="00857D86"/>
    <w:rsid w:val="008602BC"/>
    <w:rsid w:val="00860A48"/>
    <w:rsid w:val="00860B3B"/>
    <w:rsid w:val="00860EB8"/>
    <w:rsid w:val="008611AC"/>
    <w:rsid w:val="00862019"/>
    <w:rsid w:val="00862331"/>
    <w:rsid w:val="00862491"/>
    <w:rsid w:val="008628DC"/>
    <w:rsid w:val="00862B10"/>
    <w:rsid w:val="00862BF2"/>
    <w:rsid w:val="0086327B"/>
    <w:rsid w:val="00863457"/>
    <w:rsid w:val="00863821"/>
    <w:rsid w:val="00863D2F"/>
    <w:rsid w:val="00864165"/>
    <w:rsid w:val="0086441E"/>
    <w:rsid w:val="008647A7"/>
    <w:rsid w:val="00864975"/>
    <w:rsid w:val="00864AA6"/>
    <w:rsid w:val="00864EA3"/>
    <w:rsid w:val="00865BD0"/>
    <w:rsid w:val="00866B89"/>
    <w:rsid w:val="0086758F"/>
    <w:rsid w:val="00867892"/>
    <w:rsid w:val="00867958"/>
    <w:rsid w:val="00867A06"/>
    <w:rsid w:val="00867D98"/>
    <w:rsid w:val="00867FF5"/>
    <w:rsid w:val="008701AA"/>
    <w:rsid w:val="00870935"/>
    <w:rsid w:val="00870C27"/>
    <w:rsid w:val="00870F04"/>
    <w:rsid w:val="0087102B"/>
    <w:rsid w:val="008711EC"/>
    <w:rsid w:val="00871343"/>
    <w:rsid w:val="00871480"/>
    <w:rsid w:val="0087150D"/>
    <w:rsid w:val="00871955"/>
    <w:rsid w:val="00871F50"/>
    <w:rsid w:val="00871F99"/>
    <w:rsid w:val="008725FC"/>
    <w:rsid w:val="00872FA3"/>
    <w:rsid w:val="00873507"/>
    <w:rsid w:val="00873872"/>
    <w:rsid w:val="00873EA2"/>
    <w:rsid w:val="0087487C"/>
    <w:rsid w:val="00874AD2"/>
    <w:rsid w:val="00874AD3"/>
    <w:rsid w:val="00874E71"/>
    <w:rsid w:val="0087528A"/>
    <w:rsid w:val="008756B7"/>
    <w:rsid w:val="00875AFE"/>
    <w:rsid w:val="00875B69"/>
    <w:rsid w:val="008761A1"/>
    <w:rsid w:val="0087639F"/>
    <w:rsid w:val="008764BD"/>
    <w:rsid w:val="00876B13"/>
    <w:rsid w:val="00876D69"/>
    <w:rsid w:val="00877362"/>
    <w:rsid w:val="00877AFA"/>
    <w:rsid w:val="0088022A"/>
    <w:rsid w:val="008802A8"/>
    <w:rsid w:val="00880706"/>
    <w:rsid w:val="00880F9E"/>
    <w:rsid w:val="00881BEC"/>
    <w:rsid w:val="008824D4"/>
    <w:rsid w:val="00882A26"/>
    <w:rsid w:val="0088399C"/>
    <w:rsid w:val="00883CE8"/>
    <w:rsid w:val="00883D53"/>
    <w:rsid w:val="00883EF5"/>
    <w:rsid w:val="00883F88"/>
    <w:rsid w:val="008842FB"/>
    <w:rsid w:val="00884576"/>
    <w:rsid w:val="008848A6"/>
    <w:rsid w:val="00884B82"/>
    <w:rsid w:val="00885039"/>
    <w:rsid w:val="00885055"/>
    <w:rsid w:val="008850A5"/>
    <w:rsid w:val="008852B8"/>
    <w:rsid w:val="008854B0"/>
    <w:rsid w:val="00885615"/>
    <w:rsid w:val="0088650D"/>
    <w:rsid w:val="00887725"/>
    <w:rsid w:val="008904A1"/>
    <w:rsid w:val="008906A8"/>
    <w:rsid w:val="00890949"/>
    <w:rsid w:val="00890980"/>
    <w:rsid w:val="00890C26"/>
    <w:rsid w:val="0089147A"/>
    <w:rsid w:val="008918BA"/>
    <w:rsid w:val="008919EE"/>
    <w:rsid w:val="00892147"/>
    <w:rsid w:val="00892604"/>
    <w:rsid w:val="00892622"/>
    <w:rsid w:val="0089279B"/>
    <w:rsid w:val="0089280A"/>
    <w:rsid w:val="00892C06"/>
    <w:rsid w:val="00892E9F"/>
    <w:rsid w:val="00893152"/>
    <w:rsid w:val="008931B5"/>
    <w:rsid w:val="008932DB"/>
    <w:rsid w:val="008935FE"/>
    <w:rsid w:val="0089372B"/>
    <w:rsid w:val="00893AA3"/>
    <w:rsid w:val="00893DAB"/>
    <w:rsid w:val="0089446D"/>
    <w:rsid w:val="00894C51"/>
    <w:rsid w:val="0089528F"/>
    <w:rsid w:val="00895A49"/>
    <w:rsid w:val="00895CCE"/>
    <w:rsid w:val="00895EBC"/>
    <w:rsid w:val="008962ED"/>
    <w:rsid w:val="0089641B"/>
    <w:rsid w:val="0089672F"/>
    <w:rsid w:val="00896741"/>
    <w:rsid w:val="00896A82"/>
    <w:rsid w:val="00896B37"/>
    <w:rsid w:val="00896F61"/>
    <w:rsid w:val="008A00C9"/>
    <w:rsid w:val="008A03FC"/>
    <w:rsid w:val="008A043D"/>
    <w:rsid w:val="008A0B47"/>
    <w:rsid w:val="008A0BB7"/>
    <w:rsid w:val="008A0C65"/>
    <w:rsid w:val="008A11C9"/>
    <w:rsid w:val="008A17FB"/>
    <w:rsid w:val="008A1829"/>
    <w:rsid w:val="008A1946"/>
    <w:rsid w:val="008A1F54"/>
    <w:rsid w:val="008A210A"/>
    <w:rsid w:val="008A29FA"/>
    <w:rsid w:val="008A39B0"/>
    <w:rsid w:val="008A3D3B"/>
    <w:rsid w:val="008A440D"/>
    <w:rsid w:val="008A47AC"/>
    <w:rsid w:val="008A5F06"/>
    <w:rsid w:val="008A6942"/>
    <w:rsid w:val="008A6A9E"/>
    <w:rsid w:val="008A6B96"/>
    <w:rsid w:val="008A6BE1"/>
    <w:rsid w:val="008A6E0F"/>
    <w:rsid w:val="008B00BD"/>
    <w:rsid w:val="008B05FB"/>
    <w:rsid w:val="008B072C"/>
    <w:rsid w:val="008B0C9A"/>
    <w:rsid w:val="008B0E57"/>
    <w:rsid w:val="008B219D"/>
    <w:rsid w:val="008B2C3A"/>
    <w:rsid w:val="008B3146"/>
    <w:rsid w:val="008B3344"/>
    <w:rsid w:val="008B3DDC"/>
    <w:rsid w:val="008B3DF5"/>
    <w:rsid w:val="008B3EE7"/>
    <w:rsid w:val="008B456A"/>
    <w:rsid w:val="008B4EE4"/>
    <w:rsid w:val="008B5674"/>
    <w:rsid w:val="008B5963"/>
    <w:rsid w:val="008B5998"/>
    <w:rsid w:val="008B5A58"/>
    <w:rsid w:val="008B5B28"/>
    <w:rsid w:val="008B5CFA"/>
    <w:rsid w:val="008B5EF6"/>
    <w:rsid w:val="008B5FCA"/>
    <w:rsid w:val="008B65FF"/>
    <w:rsid w:val="008B6693"/>
    <w:rsid w:val="008B6AD6"/>
    <w:rsid w:val="008B6B1B"/>
    <w:rsid w:val="008B6B75"/>
    <w:rsid w:val="008B6BBA"/>
    <w:rsid w:val="008B6D9B"/>
    <w:rsid w:val="008B730F"/>
    <w:rsid w:val="008B79A9"/>
    <w:rsid w:val="008C0499"/>
    <w:rsid w:val="008C0C73"/>
    <w:rsid w:val="008C0C94"/>
    <w:rsid w:val="008C16A7"/>
    <w:rsid w:val="008C188D"/>
    <w:rsid w:val="008C2215"/>
    <w:rsid w:val="008C2236"/>
    <w:rsid w:val="008C2348"/>
    <w:rsid w:val="008C26E6"/>
    <w:rsid w:val="008C2E25"/>
    <w:rsid w:val="008C373B"/>
    <w:rsid w:val="008C3845"/>
    <w:rsid w:val="008C384F"/>
    <w:rsid w:val="008C4293"/>
    <w:rsid w:val="008C439B"/>
    <w:rsid w:val="008C4D21"/>
    <w:rsid w:val="008C4F14"/>
    <w:rsid w:val="008C5772"/>
    <w:rsid w:val="008C5959"/>
    <w:rsid w:val="008C604D"/>
    <w:rsid w:val="008C6987"/>
    <w:rsid w:val="008C74A7"/>
    <w:rsid w:val="008C7DEE"/>
    <w:rsid w:val="008D0714"/>
    <w:rsid w:val="008D0B4E"/>
    <w:rsid w:val="008D111C"/>
    <w:rsid w:val="008D1680"/>
    <w:rsid w:val="008D1CD7"/>
    <w:rsid w:val="008D1E26"/>
    <w:rsid w:val="008D1EC2"/>
    <w:rsid w:val="008D1FAD"/>
    <w:rsid w:val="008D2043"/>
    <w:rsid w:val="008D34CA"/>
    <w:rsid w:val="008D38A3"/>
    <w:rsid w:val="008D39D6"/>
    <w:rsid w:val="008D39EB"/>
    <w:rsid w:val="008D410E"/>
    <w:rsid w:val="008D43D4"/>
    <w:rsid w:val="008D471F"/>
    <w:rsid w:val="008D4731"/>
    <w:rsid w:val="008D4904"/>
    <w:rsid w:val="008D52BF"/>
    <w:rsid w:val="008D52E2"/>
    <w:rsid w:val="008D5532"/>
    <w:rsid w:val="008D6545"/>
    <w:rsid w:val="008D6CB4"/>
    <w:rsid w:val="008D6D51"/>
    <w:rsid w:val="008D711F"/>
    <w:rsid w:val="008D7695"/>
    <w:rsid w:val="008E0225"/>
    <w:rsid w:val="008E028D"/>
    <w:rsid w:val="008E04AF"/>
    <w:rsid w:val="008E0637"/>
    <w:rsid w:val="008E0895"/>
    <w:rsid w:val="008E0919"/>
    <w:rsid w:val="008E0A8B"/>
    <w:rsid w:val="008E0AD1"/>
    <w:rsid w:val="008E0DD4"/>
    <w:rsid w:val="008E11E9"/>
    <w:rsid w:val="008E1554"/>
    <w:rsid w:val="008E1FD3"/>
    <w:rsid w:val="008E20C9"/>
    <w:rsid w:val="008E2D5D"/>
    <w:rsid w:val="008E2E5A"/>
    <w:rsid w:val="008E3BF0"/>
    <w:rsid w:val="008E407B"/>
    <w:rsid w:val="008E5A0A"/>
    <w:rsid w:val="008E5B37"/>
    <w:rsid w:val="008E63F2"/>
    <w:rsid w:val="008E68A9"/>
    <w:rsid w:val="008E6E3A"/>
    <w:rsid w:val="008E7287"/>
    <w:rsid w:val="008F019D"/>
    <w:rsid w:val="008F0462"/>
    <w:rsid w:val="008F06C9"/>
    <w:rsid w:val="008F0918"/>
    <w:rsid w:val="008F09B0"/>
    <w:rsid w:val="008F0FF1"/>
    <w:rsid w:val="008F13A8"/>
    <w:rsid w:val="008F1897"/>
    <w:rsid w:val="008F19B0"/>
    <w:rsid w:val="008F19EF"/>
    <w:rsid w:val="008F1B2E"/>
    <w:rsid w:val="008F2372"/>
    <w:rsid w:val="008F2379"/>
    <w:rsid w:val="008F2516"/>
    <w:rsid w:val="008F2A4D"/>
    <w:rsid w:val="008F34A5"/>
    <w:rsid w:val="008F34DE"/>
    <w:rsid w:val="008F4031"/>
    <w:rsid w:val="008F457A"/>
    <w:rsid w:val="008F4918"/>
    <w:rsid w:val="008F53F1"/>
    <w:rsid w:val="008F54A2"/>
    <w:rsid w:val="008F5F4A"/>
    <w:rsid w:val="008F7589"/>
    <w:rsid w:val="008F7674"/>
    <w:rsid w:val="008F76DA"/>
    <w:rsid w:val="008F7943"/>
    <w:rsid w:val="008F79B8"/>
    <w:rsid w:val="008F7F03"/>
    <w:rsid w:val="0090002B"/>
    <w:rsid w:val="00901169"/>
    <w:rsid w:val="009014BE"/>
    <w:rsid w:val="00901C21"/>
    <w:rsid w:val="00901DDF"/>
    <w:rsid w:val="00901EC3"/>
    <w:rsid w:val="0090209B"/>
    <w:rsid w:val="0090224E"/>
    <w:rsid w:val="009023B1"/>
    <w:rsid w:val="00902841"/>
    <w:rsid w:val="00902F97"/>
    <w:rsid w:val="00903177"/>
    <w:rsid w:val="0090327D"/>
    <w:rsid w:val="009034F4"/>
    <w:rsid w:val="009039A1"/>
    <w:rsid w:val="00903D07"/>
    <w:rsid w:val="00903F9B"/>
    <w:rsid w:val="009040B8"/>
    <w:rsid w:val="009043C2"/>
    <w:rsid w:val="009043F3"/>
    <w:rsid w:val="00904C76"/>
    <w:rsid w:val="009055D9"/>
    <w:rsid w:val="00905B95"/>
    <w:rsid w:val="009062A4"/>
    <w:rsid w:val="009066F8"/>
    <w:rsid w:val="009067EB"/>
    <w:rsid w:val="00906A66"/>
    <w:rsid w:val="00906DE7"/>
    <w:rsid w:val="00907246"/>
    <w:rsid w:val="00907730"/>
    <w:rsid w:val="00907737"/>
    <w:rsid w:val="00907948"/>
    <w:rsid w:val="00907E38"/>
    <w:rsid w:val="00910274"/>
    <w:rsid w:val="009102A3"/>
    <w:rsid w:val="0091031F"/>
    <w:rsid w:val="00910595"/>
    <w:rsid w:val="0091098C"/>
    <w:rsid w:val="00910D10"/>
    <w:rsid w:val="00911031"/>
    <w:rsid w:val="00911124"/>
    <w:rsid w:val="009122F3"/>
    <w:rsid w:val="00912311"/>
    <w:rsid w:val="00912AFB"/>
    <w:rsid w:val="00912B1A"/>
    <w:rsid w:val="00912C59"/>
    <w:rsid w:val="00913079"/>
    <w:rsid w:val="00913198"/>
    <w:rsid w:val="009133CC"/>
    <w:rsid w:val="00913667"/>
    <w:rsid w:val="00913AAC"/>
    <w:rsid w:val="00913BEC"/>
    <w:rsid w:val="00913D44"/>
    <w:rsid w:val="00913D71"/>
    <w:rsid w:val="0091457C"/>
    <w:rsid w:val="00914DDE"/>
    <w:rsid w:val="00914FF0"/>
    <w:rsid w:val="00915210"/>
    <w:rsid w:val="009155A1"/>
    <w:rsid w:val="00916178"/>
    <w:rsid w:val="00916215"/>
    <w:rsid w:val="009173DB"/>
    <w:rsid w:val="00917B50"/>
    <w:rsid w:val="00917B84"/>
    <w:rsid w:val="009201A4"/>
    <w:rsid w:val="009206B7"/>
    <w:rsid w:val="009209CD"/>
    <w:rsid w:val="009212EA"/>
    <w:rsid w:val="009214CF"/>
    <w:rsid w:val="00921C67"/>
    <w:rsid w:val="00921CF7"/>
    <w:rsid w:val="009224F0"/>
    <w:rsid w:val="009224F1"/>
    <w:rsid w:val="00922E74"/>
    <w:rsid w:val="009231DC"/>
    <w:rsid w:val="00923374"/>
    <w:rsid w:val="009239FA"/>
    <w:rsid w:val="00923A77"/>
    <w:rsid w:val="00924A4B"/>
    <w:rsid w:val="00924C1D"/>
    <w:rsid w:val="00924F64"/>
    <w:rsid w:val="00924F73"/>
    <w:rsid w:val="0092526A"/>
    <w:rsid w:val="00925DD7"/>
    <w:rsid w:val="009261C9"/>
    <w:rsid w:val="00926FE3"/>
    <w:rsid w:val="00927168"/>
    <w:rsid w:val="009271CD"/>
    <w:rsid w:val="00927446"/>
    <w:rsid w:val="00930057"/>
    <w:rsid w:val="0093021F"/>
    <w:rsid w:val="00930E20"/>
    <w:rsid w:val="00930F87"/>
    <w:rsid w:val="00931407"/>
    <w:rsid w:val="009316DA"/>
    <w:rsid w:val="00931A6F"/>
    <w:rsid w:val="00931FC0"/>
    <w:rsid w:val="009324F8"/>
    <w:rsid w:val="009328D6"/>
    <w:rsid w:val="00932B23"/>
    <w:rsid w:val="00932B49"/>
    <w:rsid w:val="009331BF"/>
    <w:rsid w:val="009332F4"/>
    <w:rsid w:val="00933409"/>
    <w:rsid w:val="0093383E"/>
    <w:rsid w:val="009338AF"/>
    <w:rsid w:val="0093392D"/>
    <w:rsid w:val="00933B74"/>
    <w:rsid w:val="00933BC2"/>
    <w:rsid w:val="0093426F"/>
    <w:rsid w:val="00934599"/>
    <w:rsid w:val="009345D2"/>
    <w:rsid w:val="00934636"/>
    <w:rsid w:val="00934CC1"/>
    <w:rsid w:val="00934CE7"/>
    <w:rsid w:val="00935380"/>
    <w:rsid w:val="00935C87"/>
    <w:rsid w:val="00935C8C"/>
    <w:rsid w:val="00935F11"/>
    <w:rsid w:val="009363BA"/>
    <w:rsid w:val="0093660D"/>
    <w:rsid w:val="00936BF2"/>
    <w:rsid w:val="00936F84"/>
    <w:rsid w:val="0093700E"/>
    <w:rsid w:val="009401D4"/>
    <w:rsid w:val="009404A1"/>
    <w:rsid w:val="00940D3C"/>
    <w:rsid w:val="009416D9"/>
    <w:rsid w:val="0094188F"/>
    <w:rsid w:val="0094234F"/>
    <w:rsid w:val="00942475"/>
    <w:rsid w:val="009428D2"/>
    <w:rsid w:val="00942B43"/>
    <w:rsid w:val="00942C2A"/>
    <w:rsid w:val="00943A98"/>
    <w:rsid w:val="00944378"/>
    <w:rsid w:val="009445E6"/>
    <w:rsid w:val="00944844"/>
    <w:rsid w:val="00944C36"/>
    <w:rsid w:val="00944E9A"/>
    <w:rsid w:val="00944FD0"/>
    <w:rsid w:val="00945F50"/>
    <w:rsid w:val="0094631C"/>
    <w:rsid w:val="00946659"/>
    <w:rsid w:val="00947022"/>
    <w:rsid w:val="0094786B"/>
    <w:rsid w:val="00947FEB"/>
    <w:rsid w:val="0095008C"/>
    <w:rsid w:val="00950660"/>
    <w:rsid w:val="00950A75"/>
    <w:rsid w:val="009513D4"/>
    <w:rsid w:val="009516AE"/>
    <w:rsid w:val="00951C18"/>
    <w:rsid w:val="00951C5C"/>
    <w:rsid w:val="00951D65"/>
    <w:rsid w:val="00952479"/>
    <w:rsid w:val="00952584"/>
    <w:rsid w:val="00952929"/>
    <w:rsid w:val="00952AF8"/>
    <w:rsid w:val="00952CA6"/>
    <w:rsid w:val="00953069"/>
    <w:rsid w:val="00953231"/>
    <w:rsid w:val="00953330"/>
    <w:rsid w:val="00953715"/>
    <w:rsid w:val="00953B50"/>
    <w:rsid w:val="00954923"/>
    <w:rsid w:val="00955763"/>
    <w:rsid w:val="0095576D"/>
    <w:rsid w:val="00955812"/>
    <w:rsid w:val="0095592F"/>
    <w:rsid w:val="00955C04"/>
    <w:rsid w:val="009560F4"/>
    <w:rsid w:val="00956A59"/>
    <w:rsid w:val="00956E4D"/>
    <w:rsid w:val="00957549"/>
    <w:rsid w:val="009603A6"/>
    <w:rsid w:val="00960580"/>
    <w:rsid w:val="009608CC"/>
    <w:rsid w:val="00960CFF"/>
    <w:rsid w:val="00961124"/>
    <w:rsid w:val="009618BB"/>
    <w:rsid w:val="00961F87"/>
    <w:rsid w:val="00961FF9"/>
    <w:rsid w:val="0096259D"/>
    <w:rsid w:val="00962979"/>
    <w:rsid w:val="00963A40"/>
    <w:rsid w:val="00963B18"/>
    <w:rsid w:val="00963C75"/>
    <w:rsid w:val="00963FE4"/>
    <w:rsid w:val="00964163"/>
    <w:rsid w:val="00964416"/>
    <w:rsid w:val="00964793"/>
    <w:rsid w:val="0096520F"/>
    <w:rsid w:val="009657C3"/>
    <w:rsid w:val="00965871"/>
    <w:rsid w:val="0096647C"/>
    <w:rsid w:val="009665D6"/>
    <w:rsid w:val="00966761"/>
    <w:rsid w:val="009668FA"/>
    <w:rsid w:val="00966B6A"/>
    <w:rsid w:val="00966EE1"/>
    <w:rsid w:val="009677EC"/>
    <w:rsid w:val="00970133"/>
    <w:rsid w:val="009704E1"/>
    <w:rsid w:val="00970A1E"/>
    <w:rsid w:val="00970AC0"/>
    <w:rsid w:val="00970E4F"/>
    <w:rsid w:val="00970E63"/>
    <w:rsid w:val="00970E97"/>
    <w:rsid w:val="00971790"/>
    <w:rsid w:val="00971C52"/>
    <w:rsid w:val="00971C95"/>
    <w:rsid w:val="00971FBB"/>
    <w:rsid w:val="00972AA8"/>
    <w:rsid w:val="00972BB7"/>
    <w:rsid w:val="00972C83"/>
    <w:rsid w:val="00972CB4"/>
    <w:rsid w:val="00973C33"/>
    <w:rsid w:val="00974206"/>
    <w:rsid w:val="00974B0C"/>
    <w:rsid w:val="00974D28"/>
    <w:rsid w:val="00975328"/>
    <w:rsid w:val="00975515"/>
    <w:rsid w:val="0097565D"/>
    <w:rsid w:val="0097570C"/>
    <w:rsid w:val="00975D87"/>
    <w:rsid w:val="00975DC5"/>
    <w:rsid w:val="00976B00"/>
    <w:rsid w:val="00976C5D"/>
    <w:rsid w:val="00976DAA"/>
    <w:rsid w:val="00976DC9"/>
    <w:rsid w:val="0097717E"/>
    <w:rsid w:val="00977BA4"/>
    <w:rsid w:val="00977C6F"/>
    <w:rsid w:val="00980223"/>
    <w:rsid w:val="00980D7F"/>
    <w:rsid w:val="009812C9"/>
    <w:rsid w:val="0098140E"/>
    <w:rsid w:val="0098241A"/>
    <w:rsid w:val="00984375"/>
    <w:rsid w:val="009849A0"/>
    <w:rsid w:val="009850E8"/>
    <w:rsid w:val="0098522C"/>
    <w:rsid w:val="0098714F"/>
    <w:rsid w:val="009875E4"/>
    <w:rsid w:val="00987CD5"/>
    <w:rsid w:val="00987F0C"/>
    <w:rsid w:val="00987F12"/>
    <w:rsid w:val="00990C77"/>
    <w:rsid w:val="0099110B"/>
    <w:rsid w:val="0099154D"/>
    <w:rsid w:val="009927A2"/>
    <w:rsid w:val="00993435"/>
    <w:rsid w:val="0099364A"/>
    <w:rsid w:val="00993880"/>
    <w:rsid w:val="00993A1F"/>
    <w:rsid w:val="00993BFE"/>
    <w:rsid w:val="0099417D"/>
    <w:rsid w:val="0099421C"/>
    <w:rsid w:val="009947F8"/>
    <w:rsid w:val="009956DD"/>
    <w:rsid w:val="00996326"/>
    <w:rsid w:val="009963A5"/>
    <w:rsid w:val="009979D1"/>
    <w:rsid w:val="00997F42"/>
    <w:rsid w:val="009A01AF"/>
    <w:rsid w:val="009A0373"/>
    <w:rsid w:val="009A0400"/>
    <w:rsid w:val="009A0975"/>
    <w:rsid w:val="009A0CA2"/>
    <w:rsid w:val="009A107C"/>
    <w:rsid w:val="009A10E0"/>
    <w:rsid w:val="009A128C"/>
    <w:rsid w:val="009A12CD"/>
    <w:rsid w:val="009A16F5"/>
    <w:rsid w:val="009A1A64"/>
    <w:rsid w:val="009A1E35"/>
    <w:rsid w:val="009A22F7"/>
    <w:rsid w:val="009A239B"/>
    <w:rsid w:val="009A23BC"/>
    <w:rsid w:val="009A249E"/>
    <w:rsid w:val="009A3353"/>
    <w:rsid w:val="009A39BC"/>
    <w:rsid w:val="009A4D32"/>
    <w:rsid w:val="009A4D5C"/>
    <w:rsid w:val="009A4F3C"/>
    <w:rsid w:val="009A4FE0"/>
    <w:rsid w:val="009A55E0"/>
    <w:rsid w:val="009A5E4B"/>
    <w:rsid w:val="009A663D"/>
    <w:rsid w:val="009A6C53"/>
    <w:rsid w:val="009A78E1"/>
    <w:rsid w:val="009B0168"/>
    <w:rsid w:val="009B021F"/>
    <w:rsid w:val="009B09CB"/>
    <w:rsid w:val="009B0F3D"/>
    <w:rsid w:val="009B0FD1"/>
    <w:rsid w:val="009B10C2"/>
    <w:rsid w:val="009B1550"/>
    <w:rsid w:val="009B2649"/>
    <w:rsid w:val="009B2750"/>
    <w:rsid w:val="009B27B4"/>
    <w:rsid w:val="009B2B0E"/>
    <w:rsid w:val="009B3621"/>
    <w:rsid w:val="009B3C61"/>
    <w:rsid w:val="009B3D78"/>
    <w:rsid w:val="009B409C"/>
    <w:rsid w:val="009B4955"/>
    <w:rsid w:val="009B4F43"/>
    <w:rsid w:val="009B5AAC"/>
    <w:rsid w:val="009B68EE"/>
    <w:rsid w:val="009B6FC5"/>
    <w:rsid w:val="009B70EE"/>
    <w:rsid w:val="009B7800"/>
    <w:rsid w:val="009B7C95"/>
    <w:rsid w:val="009C00DF"/>
    <w:rsid w:val="009C013E"/>
    <w:rsid w:val="009C066B"/>
    <w:rsid w:val="009C07F1"/>
    <w:rsid w:val="009C0822"/>
    <w:rsid w:val="009C08C4"/>
    <w:rsid w:val="009C0EEF"/>
    <w:rsid w:val="009C0EFF"/>
    <w:rsid w:val="009C14CF"/>
    <w:rsid w:val="009C15EE"/>
    <w:rsid w:val="009C1B42"/>
    <w:rsid w:val="009C291D"/>
    <w:rsid w:val="009C2CCD"/>
    <w:rsid w:val="009C2EA1"/>
    <w:rsid w:val="009C335D"/>
    <w:rsid w:val="009C3B20"/>
    <w:rsid w:val="009C3C73"/>
    <w:rsid w:val="009C4889"/>
    <w:rsid w:val="009C533E"/>
    <w:rsid w:val="009C5B46"/>
    <w:rsid w:val="009C616E"/>
    <w:rsid w:val="009C668F"/>
    <w:rsid w:val="009C6782"/>
    <w:rsid w:val="009C734B"/>
    <w:rsid w:val="009C78A1"/>
    <w:rsid w:val="009D08C7"/>
    <w:rsid w:val="009D0D58"/>
    <w:rsid w:val="009D1173"/>
    <w:rsid w:val="009D1B57"/>
    <w:rsid w:val="009D23F4"/>
    <w:rsid w:val="009D260B"/>
    <w:rsid w:val="009D296E"/>
    <w:rsid w:val="009D2B0A"/>
    <w:rsid w:val="009D2B32"/>
    <w:rsid w:val="009D3472"/>
    <w:rsid w:val="009D3857"/>
    <w:rsid w:val="009D3922"/>
    <w:rsid w:val="009D39B4"/>
    <w:rsid w:val="009D3B01"/>
    <w:rsid w:val="009D3F94"/>
    <w:rsid w:val="009D4427"/>
    <w:rsid w:val="009D448A"/>
    <w:rsid w:val="009D44E6"/>
    <w:rsid w:val="009D4520"/>
    <w:rsid w:val="009D484E"/>
    <w:rsid w:val="009D498E"/>
    <w:rsid w:val="009D4BAE"/>
    <w:rsid w:val="009D4C98"/>
    <w:rsid w:val="009D4D1F"/>
    <w:rsid w:val="009D511E"/>
    <w:rsid w:val="009D572E"/>
    <w:rsid w:val="009D5D06"/>
    <w:rsid w:val="009D63A3"/>
    <w:rsid w:val="009D64B7"/>
    <w:rsid w:val="009D68A3"/>
    <w:rsid w:val="009D6BA2"/>
    <w:rsid w:val="009D6E48"/>
    <w:rsid w:val="009D73E4"/>
    <w:rsid w:val="009D76A6"/>
    <w:rsid w:val="009E0715"/>
    <w:rsid w:val="009E08C3"/>
    <w:rsid w:val="009E096E"/>
    <w:rsid w:val="009E0BF4"/>
    <w:rsid w:val="009E0C17"/>
    <w:rsid w:val="009E16DB"/>
    <w:rsid w:val="009E2118"/>
    <w:rsid w:val="009E2171"/>
    <w:rsid w:val="009E2346"/>
    <w:rsid w:val="009E25FB"/>
    <w:rsid w:val="009E290D"/>
    <w:rsid w:val="009E2C1F"/>
    <w:rsid w:val="009E2D77"/>
    <w:rsid w:val="009E359B"/>
    <w:rsid w:val="009E3E8D"/>
    <w:rsid w:val="009E45BC"/>
    <w:rsid w:val="009E4AEC"/>
    <w:rsid w:val="009E4D42"/>
    <w:rsid w:val="009E4DAA"/>
    <w:rsid w:val="009E517E"/>
    <w:rsid w:val="009E621E"/>
    <w:rsid w:val="009E6C72"/>
    <w:rsid w:val="009E72B4"/>
    <w:rsid w:val="009E747E"/>
    <w:rsid w:val="009F0262"/>
    <w:rsid w:val="009F0848"/>
    <w:rsid w:val="009F0962"/>
    <w:rsid w:val="009F12E0"/>
    <w:rsid w:val="009F1512"/>
    <w:rsid w:val="009F18A1"/>
    <w:rsid w:val="009F18CA"/>
    <w:rsid w:val="009F20C7"/>
    <w:rsid w:val="009F2615"/>
    <w:rsid w:val="009F2649"/>
    <w:rsid w:val="009F29DB"/>
    <w:rsid w:val="009F3C84"/>
    <w:rsid w:val="009F476B"/>
    <w:rsid w:val="009F47D5"/>
    <w:rsid w:val="009F4FAA"/>
    <w:rsid w:val="009F5200"/>
    <w:rsid w:val="009F5C7B"/>
    <w:rsid w:val="009F5D1D"/>
    <w:rsid w:val="009F5EA0"/>
    <w:rsid w:val="009F6EF4"/>
    <w:rsid w:val="009F7458"/>
    <w:rsid w:val="009F7B79"/>
    <w:rsid w:val="00A004E8"/>
    <w:rsid w:val="00A01628"/>
    <w:rsid w:val="00A01FB5"/>
    <w:rsid w:val="00A022DB"/>
    <w:rsid w:val="00A03436"/>
    <w:rsid w:val="00A04118"/>
    <w:rsid w:val="00A0487C"/>
    <w:rsid w:val="00A04BBB"/>
    <w:rsid w:val="00A04F74"/>
    <w:rsid w:val="00A0541F"/>
    <w:rsid w:val="00A05C14"/>
    <w:rsid w:val="00A065A1"/>
    <w:rsid w:val="00A067F7"/>
    <w:rsid w:val="00A070E0"/>
    <w:rsid w:val="00A078CC"/>
    <w:rsid w:val="00A10326"/>
    <w:rsid w:val="00A1044F"/>
    <w:rsid w:val="00A1104A"/>
    <w:rsid w:val="00A111B3"/>
    <w:rsid w:val="00A11F5C"/>
    <w:rsid w:val="00A127E2"/>
    <w:rsid w:val="00A13EF0"/>
    <w:rsid w:val="00A14688"/>
    <w:rsid w:val="00A14D71"/>
    <w:rsid w:val="00A14FB3"/>
    <w:rsid w:val="00A14FFA"/>
    <w:rsid w:val="00A155A7"/>
    <w:rsid w:val="00A1567D"/>
    <w:rsid w:val="00A156D9"/>
    <w:rsid w:val="00A16430"/>
    <w:rsid w:val="00A16485"/>
    <w:rsid w:val="00A1686F"/>
    <w:rsid w:val="00A16FEF"/>
    <w:rsid w:val="00A173A0"/>
    <w:rsid w:val="00A173B7"/>
    <w:rsid w:val="00A17599"/>
    <w:rsid w:val="00A17622"/>
    <w:rsid w:val="00A2052A"/>
    <w:rsid w:val="00A20823"/>
    <w:rsid w:val="00A20A8D"/>
    <w:rsid w:val="00A2242B"/>
    <w:rsid w:val="00A23410"/>
    <w:rsid w:val="00A239A5"/>
    <w:rsid w:val="00A23A55"/>
    <w:rsid w:val="00A23BA2"/>
    <w:rsid w:val="00A245A7"/>
    <w:rsid w:val="00A24A20"/>
    <w:rsid w:val="00A24DE9"/>
    <w:rsid w:val="00A24EFE"/>
    <w:rsid w:val="00A24FF1"/>
    <w:rsid w:val="00A264A3"/>
    <w:rsid w:val="00A2707B"/>
    <w:rsid w:val="00A2742D"/>
    <w:rsid w:val="00A277CF"/>
    <w:rsid w:val="00A27C4A"/>
    <w:rsid w:val="00A30304"/>
    <w:rsid w:val="00A30405"/>
    <w:rsid w:val="00A305E4"/>
    <w:rsid w:val="00A30AFD"/>
    <w:rsid w:val="00A30C11"/>
    <w:rsid w:val="00A30E03"/>
    <w:rsid w:val="00A31190"/>
    <w:rsid w:val="00A311AD"/>
    <w:rsid w:val="00A314E9"/>
    <w:rsid w:val="00A31C7B"/>
    <w:rsid w:val="00A3308B"/>
    <w:rsid w:val="00A330D2"/>
    <w:rsid w:val="00A33247"/>
    <w:rsid w:val="00A33CAA"/>
    <w:rsid w:val="00A33F33"/>
    <w:rsid w:val="00A34C70"/>
    <w:rsid w:val="00A34E46"/>
    <w:rsid w:val="00A358EA"/>
    <w:rsid w:val="00A35C07"/>
    <w:rsid w:val="00A3608B"/>
    <w:rsid w:val="00A361DD"/>
    <w:rsid w:val="00A364EE"/>
    <w:rsid w:val="00A36B46"/>
    <w:rsid w:val="00A37505"/>
    <w:rsid w:val="00A40985"/>
    <w:rsid w:val="00A409F8"/>
    <w:rsid w:val="00A411D3"/>
    <w:rsid w:val="00A412B8"/>
    <w:rsid w:val="00A41BA4"/>
    <w:rsid w:val="00A41BAB"/>
    <w:rsid w:val="00A41FEB"/>
    <w:rsid w:val="00A42071"/>
    <w:rsid w:val="00A4219D"/>
    <w:rsid w:val="00A42846"/>
    <w:rsid w:val="00A4293B"/>
    <w:rsid w:val="00A429FE"/>
    <w:rsid w:val="00A42FC7"/>
    <w:rsid w:val="00A430B9"/>
    <w:rsid w:val="00A43628"/>
    <w:rsid w:val="00A43993"/>
    <w:rsid w:val="00A43B03"/>
    <w:rsid w:val="00A43BBF"/>
    <w:rsid w:val="00A4417A"/>
    <w:rsid w:val="00A447D7"/>
    <w:rsid w:val="00A44B2A"/>
    <w:rsid w:val="00A44CE3"/>
    <w:rsid w:val="00A45510"/>
    <w:rsid w:val="00A4557A"/>
    <w:rsid w:val="00A466CB"/>
    <w:rsid w:val="00A473C6"/>
    <w:rsid w:val="00A47860"/>
    <w:rsid w:val="00A47B93"/>
    <w:rsid w:val="00A47D3C"/>
    <w:rsid w:val="00A47F36"/>
    <w:rsid w:val="00A47FD4"/>
    <w:rsid w:val="00A50176"/>
    <w:rsid w:val="00A50D65"/>
    <w:rsid w:val="00A50E73"/>
    <w:rsid w:val="00A50FAD"/>
    <w:rsid w:val="00A51B46"/>
    <w:rsid w:val="00A51F0A"/>
    <w:rsid w:val="00A51FE7"/>
    <w:rsid w:val="00A5233A"/>
    <w:rsid w:val="00A52756"/>
    <w:rsid w:val="00A52769"/>
    <w:rsid w:val="00A5283A"/>
    <w:rsid w:val="00A528B7"/>
    <w:rsid w:val="00A52C20"/>
    <w:rsid w:val="00A52D0B"/>
    <w:rsid w:val="00A533EF"/>
    <w:rsid w:val="00A53682"/>
    <w:rsid w:val="00A538AC"/>
    <w:rsid w:val="00A53AE9"/>
    <w:rsid w:val="00A5402F"/>
    <w:rsid w:val="00A5458A"/>
    <w:rsid w:val="00A549FA"/>
    <w:rsid w:val="00A54CF8"/>
    <w:rsid w:val="00A54D08"/>
    <w:rsid w:val="00A55B69"/>
    <w:rsid w:val="00A55CD6"/>
    <w:rsid w:val="00A56864"/>
    <w:rsid w:val="00A5690C"/>
    <w:rsid w:val="00A56B21"/>
    <w:rsid w:val="00A56F4B"/>
    <w:rsid w:val="00A57BE9"/>
    <w:rsid w:val="00A601F2"/>
    <w:rsid w:val="00A60653"/>
    <w:rsid w:val="00A6082E"/>
    <w:rsid w:val="00A60BD1"/>
    <w:rsid w:val="00A60CCF"/>
    <w:rsid w:val="00A6132A"/>
    <w:rsid w:val="00A618D3"/>
    <w:rsid w:val="00A61C89"/>
    <w:rsid w:val="00A61FA3"/>
    <w:rsid w:val="00A62273"/>
    <w:rsid w:val="00A62444"/>
    <w:rsid w:val="00A628B1"/>
    <w:rsid w:val="00A63784"/>
    <w:rsid w:val="00A637ED"/>
    <w:rsid w:val="00A642FD"/>
    <w:rsid w:val="00A6498D"/>
    <w:rsid w:val="00A65A87"/>
    <w:rsid w:val="00A65EE6"/>
    <w:rsid w:val="00A6631C"/>
    <w:rsid w:val="00A66621"/>
    <w:rsid w:val="00A6784C"/>
    <w:rsid w:val="00A707A8"/>
    <w:rsid w:val="00A70CEA"/>
    <w:rsid w:val="00A714A6"/>
    <w:rsid w:val="00A717D0"/>
    <w:rsid w:val="00A72120"/>
    <w:rsid w:val="00A72379"/>
    <w:rsid w:val="00A7240A"/>
    <w:rsid w:val="00A7252A"/>
    <w:rsid w:val="00A72575"/>
    <w:rsid w:val="00A725BB"/>
    <w:rsid w:val="00A72CD0"/>
    <w:rsid w:val="00A72E69"/>
    <w:rsid w:val="00A73445"/>
    <w:rsid w:val="00A73840"/>
    <w:rsid w:val="00A73AB9"/>
    <w:rsid w:val="00A73BFB"/>
    <w:rsid w:val="00A73E8D"/>
    <w:rsid w:val="00A743CD"/>
    <w:rsid w:val="00A74601"/>
    <w:rsid w:val="00A74B45"/>
    <w:rsid w:val="00A74EE7"/>
    <w:rsid w:val="00A74FC5"/>
    <w:rsid w:val="00A755E1"/>
    <w:rsid w:val="00A755EB"/>
    <w:rsid w:val="00A756EA"/>
    <w:rsid w:val="00A759D4"/>
    <w:rsid w:val="00A75B8E"/>
    <w:rsid w:val="00A76E15"/>
    <w:rsid w:val="00A77FF0"/>
    <w:rsid w:val="00A8092A"/>
    <w:rsid w:val="00A81324"/>
    <w:rsid w:val="00A815D4"/>
    <w:rsid w:val="00A815D9"/>
    <w:rsid w:val="00A81880"/>
    <w:rsid w:val="00A81D75"/>
    <w:rsid w:val="00A81EAE"/>
    <w:rsid w:val="00A8205F"/>
    <w:rsid w:val="00A820FC"/>
    <w:rsid w:val="00A8263A"/>
    <w:rsid w:val="00A82742"/>
    <w:rsid w:val="00A82825"/>
    <w:rsid w:val="00A82AA1"/>
    <w:rsid w:val="00A82C31"/>
    <w:rsid w:val="00A8318B"/>
    <w:rsid w:val="00A831DC"/>
    <w:rsid w:val="00A83A6F"/>
    <w:rsid w:val="00A83E6E"/>
    <w:rsid w:val="00A8410C"/>
    <w:rsid w:val="00A84658"/>
    <w:rsid w:val="00A84CB8"/>
    <w:rsid w:val="00A84FF2"/>
    <w:rsid w:val="00A8506D"/>
    <w:rsid w:val="00A85097"/>
    <w:rsid w:val="00A856F9"/>
    <w:rsid w:val="00A85A2F"/>
    <w:rsid w:val="00A85E6D"/>
    <w:rsid w:val="00A86520"/>
    <w:rsid w:val="00A86794"/>
    <w:rsid w:val="00A86B2F"/>
    <w:rsid w:val="00A8752C"/>
    <w:rsid w:val="00A87573"/>
    <w:rsid w:val="00A87763"/>
    <w:rsid w:val="00A8791E"/>
    <w:rsid w:val="00A87C34"/>
    <w:rsid w:val="00A9019D"/>
    <w:rsid w:val="00A91FE1"/>
    <w:rsid w:val="00A9201D"/>
    <w:rsid w:val="00A92405"/>
    <w:rsid w:val="00A929F6"/>
    <w:rsid w:val="00A93213"/>
    <w:rsid w:val="00A93463"/>
    <w:rsid w:val="00A94C32"/>
    <w:rsid w:val="00A94C43"/>
    <w:rsid w:val="00A9565E"/>
    <w:rsid w:val="00A95714"/>
    <w:rsid w:val="00A95A5C"/>
    <w:rsid w:val="00A95BD7"/>
    <w:rsid w:val="00A972B2"/>
    <w:rsid w:val="00A97CDF"/>
    <w:rsid w:val="00AA0E6A"/>
    <w:rsid w:val="00AA126F"/>
    <w:rsid w:val="00AA1717"/>
    <w:rsid w:val="00AA194D"/>
    <w:rsid w:val="00AA2793"/>
    <w:rsid w:val="00AA2DD7"/>
    <w:rsid w:val="00AA31A1"/>
    <w:rsid w:val="00AA36FE"/>
    <w:rsid w:val="00AA3770"/>
    <w:rsid w:val="00AA3964"/>
    <w:rsid w:val="00AA3D14"/>
    <w:rsid w:val="00AA4056"/>
    <w:rsid w:val="00AA43B8"/>
    <w:rsid w:val="00AA44AB"/>
    <w:rsid w:val="00AA4887"/>
    <w:rsid w:val="00AA5080"/>
    <w:rsid w:val="00AA5189"/>
    <w:rsid w:val="00AA5BA4"/>
    <w:rsid w:val="00AA5BAD"/>
    <w:rsid w:val="00AA5BB8"/>
    <w:rsid w:val="00AA6327"/>
    <w:rsid w:val="00AA63E6"/>
    <w:rsid w:val="00AA64E7"/>
    <w:rsid w:val="00AA6920"/>
    <w:rsid w:val="00AA6FC1"/>
    <w:rsid w:val="00AA70C7"/>
    <w:rsid w:val="00AA713F"/>
    <w:rsid w:val="00AB02D7"/>
    <w:rsid w:val="00AB039D"/>
    <w:rsid w:val="00AB06ED"/>
    <w:rsid w:val="00AB0E56"/>
    <w:rsid w:val="00AB1390"/>
    <w:rsid w:val="00AB1FD6"/>
    <w:rsid w:val="00AB2774"/>
    <w:rsid w:val="00AB29EF"/>
    <w:rsid w:val="00AB2C8F"/>
    <w:rsid w:val="00AB2DB6"/>
    <w:rsid w:val="00AB32B7"/>
    <w:rsid w:val="00AB37B6"/>
    <w:rsid w:val="00AB3C3A"/>
    <w:rsid w:val="00AB3FA6"/>
    <w:rsid w:val="00AB3FB7"/>
    <w:rsid w:val="00AB4150"/>
    <w:rsid w:val="00AB43BF"/>
    <w:rsid w:val="00AB4A48"/>
    <w:rsid w:val="00AB4BC6"/>
    <w:rsid w:val="00AB4EB4"/>
    <w:rsid w:val="00AB5291"/>
    <w:rsid w:val="00AB5976"/>
    <w:rsid w:val="00AB613D"/>
    <w:rsid w:val="00AB6158"/>
    <w:rsid w:val="00AB61E4"/>
    <w:rsid w:val="00AB6BE0"/>
    <w:rsid w:val="00AB6F22"/>
    <w:rsid w:val="00AB74B1"/>
    <w:rsid w:val="00AB7694"/>
    <w:rsid w:val="00AB7968"/>
    <w:rsid w:val="00AB7F82"/>
    <w:rsid w:val="00AC0143"/>
    <w:rsid w:val="00AC0595"/>
    <w:rsid w:val="00AC0CE1"/>
    <w:rsid w:val="00AC0E19"/>
    <w:rsid w:val="00AC0E96"/>
    <w:rsid w:val="00AC0F50"/>
    <w:rsid w:val="00AC225B"/>
    <w:rsid w:val="00AC2751"/>
    <w:rsid w:val="00AC2877"/>
    <w:rsid w:val="00AC29E3"/>
    <w:rsid w:val="00AC29E9"/>
    <w:rsid w:val="00AC363F"/>
    <w:rsid w:val="00AC3684"/>
    <w:rsid w:val="00AC3F20"/>
    <w:rsid w:val="00AC42B2"/>
    <w:rsid w:val="00AC43D8"/>
    <w:rsid w:val="00AC45E3"/>
    <w:rsid w:val="00AC492B"/>
    <w:rsid w:val="00AC4ABE"/>
    <w:rsid w:val="00AC54C7"/>
    <w:rsid w:val="00AC578D"/>
    <w:rsid w:val="00AC675A"/>
    <w:rsid w:val="00AC69EA"/>
    <w:rsid w:val="00AC6D06"/>
    <w:rsid w:val="00AC7070"/>
    <w:rsid w:val="00AC793D"/>
    <w:rsid w:val="00AC7C02"/>
    <w:rsid w:val="00AC7D83"/>
    <w:rsid w:val="00AC7FF8"/>
    <w:rsid w:val="00AD0029"/>
    <w:rsid w:val="00AD09A5"/>
    <w:rsid w:val="00AD0C0D"/>
    <w:rsid w:val="00AD1208"/>
    <w:rsid w:val="00AD1302"/>
    <w:rsid w:val="00AD1FCF"/>
    <w:rsid w:val="00AD203B"/>
    <w:rsid w:val="00AD20DC"/>
    <w:rsid w:val="00AD2194"/>
    <w:rsid w:val="00AD21B2"/>
    <w:rsid w:val="00AD220C"/>
    <w:rsid w:val="00AD2220"/>
    <w:rsid w:val="00AD2A59"/>
    <w:rsid w:val="00AD2D83"/>
    <w:rsid w:val="00AD32C7"/>
    <w:rsid w:val="00AD3469"/>
    <w:rsid w:val="00AD34BE"/>
    <w:rsid w:val="00AD403A"/>
    <w:rsid w:val="00AD4468"/>
    <w:rsid w:val="00AD460E"/>
    <w:rsid w:val="00AD4B17"/>
    <w:rsid w:val="00AD59B6"/>
    <w:rsid w:val="00AD59BF"/>
    <w:rsid w:val="00AD5B94"/>
    <w:rsid w:val="00AD6417"/>
    <w:rsid w:val="00AD66C4"/>
    <w:rsid w:val="00AD6E85"/>
    <w:rsid w:val="00AD78EC"/>
    <w:rsid w:val="00AE0589"/>
    <w:rsid w:val="00AE081D"/>
    <w:rsid w:val="00AE0E41"/>
    <w:rsid w:val="00AE0FBA"/>
    <w:rsid w:val="00AE1248"/>
    <w:rsid w:val="00AE131C"/>
    <w:rsid w:val="00AE1E83"/>
    <w:rsid w:val="00AE212A"/>
    <w:rsid w:val="00AE2D59"/>
    <w:rsid w:val="00AE2E8B"/>
    <w:rsid w:val="00AE36CC"/>
    <w:rsid w:val="00AE37C3"/>
    <w:rsid w:val="00AE38C4"/>
    <w:rsid w:val="00AE3B47"/>
    <w:rsid w:val="00AE3B48"/>
    <w:rsid w:val="00AE3DBF"/>
    <w:rsid w:val="00AE46CE"/>
    <w:rsid w:val="00AE57AF"/>
    <w:rsid w:val="00AE57D5"/>
    <w:rsid w:val="00AE57E4"/>
    <w:rsid w:val="00AE61B5"/>
    <w:rsid w:val="00AE627E"/>
    <w:rsid w:val="00AF05C7"/>
    <w:rsid w:val="00AF06A8"/>
    <w:rsid w:val="00AF07F0"/>
    <w:rsid w:val="00AF0DDF"/>
    <w:rsid w:val="00AF0EBE"/>
    <w:rsid w:val="00AF1294"/>
    <w:rsid w:val="00AF1913"/>
    <w:rsid w:val="00AF2300"/>
    <w:rsid w:val="00AF2DDB"/>
    <w:rsid w:val="00AF39D7"/>
    <w:rsid w:val="00AF3B74"/>
    <w:rsid w:val="00AF4B9D"/>
    <w:rsid w:val="00AF571C"/>
    <w:rsid w:val="00AF5E79"/>
    <w:rsid w:val="00AF640C"/>
    <w:rsid w:val="00AF6529"/>
    <w:rsid w:val="00AF66B4"/>
    <w:rsid w:val="00AF6726"/>
    <w:rsid w:val="00AF6E77"/>
    <w:rsid w:val="00AF73B1"/>
    <w:rsid w:val="00AF7835"/>
    <w:rsid w:val="00AF7B61"/>
    <w:rsid w:val="00AF7C84"/>
    <w:rsid w:val="00AF7CBD"/>
    <w:rsid w:val="00AF7FAB"/>
    <w:rsid w:val="00B0078D"/>
    <w:rsid w:val="00B00CF3"/>
    <w:rsid w:val="00B00D0F"/>
    <w:rsid w:val="00B015F8"/>
    <w:rsid w:val="00B01B79"/>
    <w:rsid w:val="00B01BB7"/>
    <w:rsid w:val="00B0267C"/>
    <w:rsid w:val="00B026E1"/>
    <w:rsid w:val="00B02E69"/>
    <w:rsid w:val="00B031E2"/>
    <w:rsid w:val="00B0397C"/>
    <w:rsid w:val="00B039AA"/>
    <w:rsid w:val="00B0474B"/>
    <w:rsid w:val="00B0496C"/>
    <w:rsid w:val="00B04F79"/>
    <w:rsid w:val="00B05301"/>
    <w:rsid w:val="00B05E3D"/>
    <w:rsid w:val="00B06162"/>
    <w:rsid w:val="00B06A80"/>
    <w:rsid w:val="00B06B28"/>
    <w:rsid w:val="00B06FCF"/>
    <w:rsid w:val="00B07029"/>
    <w:rsid w:val="00B0729B"/>
    <w:rsid w:val="00B10020"/>
    <w:rsid w:val="00B10080"/>
    <w:rsid w:val="00B10525"/>
    <w:rsid w:val="00B10A70"/>
    <w:rsid w:val="00B10C7A"/>
    <w:rsid w:val="00B10CCA"/>
    <w:rsid w:val="00B11473"/>
    <w:rsid w:val="00B118A9"/>
    <w:rsid w:val="00B11E6E"/>
    <w:rsid w:val="00B128CB"/>
    <w:rsid w:val="00B12E4E"/>
    <w:rsid w:val="00B130EC"/>
    <w:rsid w:val="00B1381E"/>
    <w:rsid w:val="00B138AA"/>
    <w:rsid w:val="00B13B12"/>
    <w:rsid w:val="00B14FAE"/>
    <w:rsid w:val="00B154B5"/>
    <w:rsid w:val="00B156E3"/>
    <w:rsid w:val="00B15B03"/>
    <w:rsid w:val="00B15C9F"/>
    <w:rsid w:val="00B16300"/>
    <w:rsid w:val="00B16C50"/>
    <w:rsid w:val="00B16CA4"/>
    <w:rsid w:val="00B16CFC"/>
    <w:rsid w:val="00B16EC7"/>
    <w:rsid w:val="00B17201"/>
    <w:rsid w:val="00B17549"/>
    <w:rsid w:val="00B20C7C"/>
    <w:rsid w:val="00B21493"/>
    <w:rsid w:val="00B219C9"/>
    <w:rsid w:val="00B219E7"/>
    <w:rsid w:val="00B21AAF"/>
    <w:rsid w:val="00B21C30"/>
    <w:rsid w:val="00B22346"/>
    <w:rsid w:val="00B2248A"/>
    <w:rsid w:val="00B22810"/>
    <w:rsid w:val="00B22BC7"/>
    <w:rsid w:val="00B2357D"/>
    <w:rsid w:val="00B24759"/>
    <w:rsid w:val="00B25A50"/>
    <w:rsid w:val="00B25C25"/>
    <w:rsid w:val="00B25E6E"/>
    <w:rsid w:val="00B25F72"/>
    <w:rsid w:val="00B265EE"/>
    <w:rsid w:val="00B26872"/>
    <w:rsid w:val="00B26A62"/>
    <w:rsid w:val="00B26A70"/>
    <w:rsid w:val="00B26E96"/>
    <w:rsid w:val="00B26E99"/>
    <w:rsid w:val="00B27122"/>
    <w:rsid w:val="00B279AF"/>
    <w:rsid w:val="00B27AF3"/>
    <w:rsid w:val="00B27D7E"/>
    <w:rsid w:val="00B27EAD"/>
    <w:rsid w:val="00B30BBE"/>
    <w:rsid w:val="00B315B6"/>
    <w:rsid w:val="00B31680"/>
    <w:rsid w:val="00B31AE2"/>
    <w:rsid w:val="00B31F4E"/>
    <w:rsid w:val="00B32144"/>
    <w:rsid w:val="00B3287C"/>
    <w:rsid w:val="00B338BF"/>
    <w:rsid w:val="00B33918"/>
    <w:rsid w:val="00B33AB4"/>
    <w:rsid w:val="00B33AEC"/>
    <w:rsid w:val="00B33BC6"/>
    <w:rsid w:val="00B33CE1"/>
    <w:rsid w:val="00B35208"/>
    <w:rsid w:val="00B35565"/>
    <w:rsid w:val="00B359BC"/>
    <w:rsid w:val="00B35CAC"/>
    <w:rsid w:val="00B36139"/>
    <w:rsid w:val="00B37159"/>
    <w:rsid w:val="00B37377"/>
    <w:rsid w:val="00B376CF"/>
    <w:rsid w:val="00B37710"/>
    <w:rsid w:val="00B37837"/>
    <w:rsid w:val="00B37C9F"/>
    <w:rsid w:val="00B37E4E"/>
    <w:rsid w:val="00B37E6D"/>
    <w:rsid w:val="00B37EEC"/>
    <w:rsid w:val="00B40414"/>
    <w:rsid w:val="00B40E4B"/>
    <w:rsid w:val="00B413F2"/>
    <w:rsid w:val="00B428B2"/>
    <w:rsid w:val="00B4294F"/>
    <w:rsid w:val="00B42E34"/>
    <w:rsid w:val="00B42E5D"/>
    <w:rsid w:val="00B431D5"/>
    <w:rsid w:val="00B4365D"/>
    <w:rsid w:val="00B43A78"/>
    <w:rsid w:val="00B43BC5"/>
    <w:rsid w:val="00B43CB5"/>
    <w:rsid w:val="00B444EC"/>
    <w:rsid w:val="00B44560"/>
    <w:rsid w:val="00B4461A"/>
    <w:rsid w:val="00B44CA3"/>
    <w:rsid w:val="00B458A3"/>
    <w:rsid w:val="00B45C71"/>
    <w:rsid w:val="00B46FB7"/>
    <w:rsid w:val="00B47315"/>
    <w:rsid w:val="00B47346"/>
    <w:rsid w:val="00B475D8"/>
    <w:rsid w:val="00B47962"/>
    <w:rsid w:val="00B47FBD"/>
    <w:rsid w:val="00B50073"/>
    <w:rsid w:val="00B50123"/>
    <w:rsid w:val="00B504CB"/>
    <w:rsid w:val="00B506CF"/>
    <w:rsid w:val="00B5074F"/>
    <w:rsid w:val="00B50840"/>
    <w:rsid w:val="00B50A41"/>
    <w:rsid w:val="00B50AA7"/>
    <w:rsid w:val="00B513F6"/>
    <w:rsid w:val="00B513F9"/>
    <w:rsid w:val="00B51690"/>
    <w:rsid w:val="00B51745"/>
    <w:rsid w:val="00B517D8"/>
    <w:rsid w:val="00B52CE6"/>
    <w:rsid w:val="00B52E33"/>
    <w:rsid w:val="00B53068"/>
    <w:rsid w:val="00B53587"/>
    <w:rsid w:val="00B53A21"/>
    <w:rsid w:val="00B53D5C"/>
    <w:rsid w:val="00B5407A"/>
    <w:rsid w:val="00B54083"/>
    <w:rsid w:val="00B5529D"/>
    <w:rsid w:val="00B55F89"/>
    <w:rsid w:val="00B56320"/>
    <w:rsid w:val="00B56337"/>
    <w:rsid w:val="00B5652A"/>
    <w:rsid w:val="00B56923"/>
    <w:rsid w:val="00B56AB8"/>
    <w:rsid w:val="00B56FB5"/>
    <w:rsid w:val="00B572EC"/>
    <w:rsid w:val="00B57CAD"/>
    <w:rsid w:val="00B60166"/>
    <w:rsid w:val="00B604D8"/>
    <w:rsid w:val="00B605F9"/>
    <w:rsid w:val="00B606B5"/>
    <w:rsid w:val="00B60905"/>
    <w:rsid w:val="00B60EA2"/>
    <w:rsid w:val="00B61191"/>
    <w:rsid w:val="00B61B7C"/>
    <w:rsid w:val="00B61BEF"/>
    <w:rsid w:val="00B61FBD"/>
    <w:rsid w:val="00B6353B"/>
    <w:rsid w:val="00B63672"/>
    <w:rsid w:val="00B639EC"/>
    <w:rsid w:val="00B63C2F"/>
    <w:rsid w:val="00B64641"/>
    <w:rsid w:val="00B64DDE"/>
    <w:rsid w:val="00B64E0D"/>
    <w:rsid w:val="00B651C2"/>
    <w:rsid w:val="00B6521B"/>
    <w:rsid w:val="00B66111"/>
    <w:rsid w:val="00B66286"/>
    <w:rsid w:val="00B66579"/>
    <w:rsid w:val="00B666B3"/>
    <w:rsid w:val="00B66BCB"/>
    <w:rsid w:val="00B674EA"/>
    <w:rsid w:val="00B6762F"/>
    <w:rsid w:val="00B676D8"/>
    <w:rsid w:val="00B679E0"/>
    <w:rsid w:val="00B67C07"/>
    <w:rsid w:val="00B70836"/>
    <w:rsid w:val="00B708F1"/>
    <w:rsid w:val="00B70F47"/>
    <w:rsid w:val="00B71068"/>
    <w:rsid w:val="00B71754"/>
    <w:rsid w:val="00B7177B"/>
    <w:rsid w:val="00B717BD"/>
    <w:rsid w:val="00B72362"/>
    <w:rsid w:val="00B7257B"/>
    <w:rsid w:val="00B727EE"/>
    <w:rsid w:val="00B72A6A"/>
    <w:rsid w:val="00B72F41"/>
    <w:rsid w:val="00B73800"/>
    <w:rsid w:val="00B73871"/>
    <w:rsid w:val="00B738FC"/>
    <w:rsid w:val="00B74225"/>
    <w:rsid w:val="00B74469"/>
    <w:rsid w:val="00B751AD"/>
    <w:rsid w:val="00B75DDC"/>
    <w:rsid w:val="00B7636D"/>
    <w:rsid w:val="00B76D92"/>
    <w:rsid w:val="00B7755C"/>
    <w:rsid w:val="00B778AD"/>
    <w:rsid w:val="00B778C5"/>
    <w:rsid w:val="00B77F29"/>
    <w:rsid w:val="00B8008B"/>
    <w:rsid w:val="00B80316"/>
    <w:rsid w:val="00B80548"/>
    <w:rsid w:val="00B80723"/>
    <w:rsid w:val="00B82547"/>
    <w:rsid w:val="00B82A24"/>
    <w:rsid w:val="00B82BD7"/>
    <w:rsid w:val="00B82C00"/>
    <w:rsid w:val="00B82DFD"/>
    <w:rsid w:val="00B82FFC"/>
    <w:rsid w:val="00B8379A"/>
    <w:rsid w:val="00B838FC"/>
    <w:rsid w:val="00B84186"/>
    <w:rsid w:val="00B846CE"/>
    <w:rsid w:val="00B8549C"/>
    <w:rsid w:val="00B85AA3"/>
    <w:rsid w:val="00B85B10"/>
    <w:rsid w:val="00B861AB"/>
    <w:rsid w:val="00B861B0"/>
    <w:rsid w:val="00B86307"/>
    <w:rsid w:val="00B86521"/>
    <w:rsid w:val="00B8690E"/>
    <w:rsid w:val="00B86BAD"/>
    <w:rsid w:val="00B86E56"/>
    <w:rsid w:val="00B86EAB"/>
    <w:rsid w:val="00B87247"/>
    <w:rsid w:val="00B87325"/>
    <w:rsid w:val="00B874D3"/>
    <w:rsid w:val="00B87812"/>
    <w:rsid w:val="00B87942"/>
    <w:rsid w:val="00B90989"/>
    <w:rsid w:val="00B91086"/>
    <w:rsid w:val="00B91B15"/>
    <w:rsid w:val="00B91D85"/>
    <w:rsid w:val="00B91E4B"/>
    <w:rsid w:val="00B91E66"/>
    <w:rsid w:val="00B9259A"/>
    <w:rsid w:val="00B928DF"/>
    <w:rsid w:val="00B92A56"/>
    <w:rsid w:val="00B92BE2"/>
    <w:rsid w:val="00B93CAE"/>
    <w:rsid w:val="00B940F5"/>
    <w:rsid w:val="00B95134"/>
    <w:rsid w:val="00B955E9"/>
    <w:rsid w:val="00B95B49"/>
    <w:rsid w:val="00B95BA1"/>
    <w:rsid w:val="00B95C3A"/>
    <w:rsid w:val="00B97837"/>
    <w:rsid w:val="00B978CD"/>
    <w:rsid w:val="00B97C1A"/>
    <w:rsid w:val="00BA003C"/>
    <w:rsid w:val="00BA0E69"/>
    <w:rsid w:val="00BA11ED"/>
    <w:rsid w:val="00BA1750"/>
    <w:rsid w:val="00BA1CC6"/>
    <w:rsid w:val="00BA2C0E"/>
    <w:rsid w:val="00BA2C65"/>
    <w:rsid w:val="00BA3035"/>
    <w:rsid w:val="00BA3BA0"/>
    <w:rsid w:val="00BA3CB9"/>
    <w:rsid w:val="00BA40E0"/>
    <w:rsid w:val="00BA416E"/>
    <w:rsid w:val="00BA48AC"/>
    <w:rsid w:val="00BA505E"/>
    <w:rsid w:val="00BA58F5"/>
    <w:rsid w:val="00BA5AC9"/>
    <w:rsid w:val="00BA5D41"/>
    <w:rsid w:val="00BA5D85"/>
    <w:rsid w:val="00BA6159"/>
    <w:rsid w:val="00BA7A16"/>
    <w:rsid w:val="00BB02C5"/>
    <w:rsid w:val="00BB0372"/>
    <w:rsid w:val="00BB093D"/>
    <w:rsid w:val="00BB0A8C"/>
    <w:rsid w:val="00BB0DDE"/>
    <w:rsid w:val="00BB1428"/>
    <w:rsid w:val="00BB144C"/>
    <w:rsid w:val="00BB1CF0"/>
    <w:rsid w:val="00BB265F"/>
    <w:rsid w:val="00BB2666"/>
    <w:rsid w:val="00BB2C08"/>
    <w:rsid w:val="00BB2FE5"/>
    <w:rsid w:val="00BB32BC"/>
    <w:rsid w:val="00BB33F1"/>
    <w:rsid w:val="00BB34BD"/>
    <w:rsid w:val="00BB34FA"/>
    <w:rsid w:val="00BB3546"/>
    <w:rsid w:val="00BB3563"/>
    <w:rsid w:val="00BB40A0"/>
    <w:rsid w:val="00BB4177"/>
    <w:rsid w:val="00BB4407"/>
    <w:rsid w:val="00BB4944"/>
    <w:rsid w:val="00BB49A3"/>
    <w:rsid w:val="00BB4A02"/>
    <w:rsid w:val="00BB4B14"/>
    <w:rsid w:val="00BB5237"/>
    <w:rsid w:val="00BB58D9"/>
    <w:rsid w:val="00BB70D6"/>
    <w:rsid w:val="00BB7898"/>
    <w:rsid w:val="00BB78D6"/>
    <w:rsid w:val="00BB7D9F"/>
    <w:rsid w:val="00BB7E89"/>
    <w:rsid w:val="00BC012C"/>
    <w:rsid w:val="00BC085D"/>
    <w:rsid w:val="00BC0F61"/>
    <w:rsid w:val="00BC1484"/>
    <w:rsid w:val="00BC16C6"/>
    <w:rsid w:val="00BC2512"/>
    <w:rsid w:val="00BC29E0"/>
    <w:rsid w:val="00BC2C80"/>
    <w:rsid w:val="00BC2EF2"/>
    <w:rsid w:val="00BC31DB"/>
    <w:rsid w:val="00BC32B1"/>
    <w:rsid w:val="00BC441D"/>
    <w:rsid w:val="00BC460A"/>
    <w:rsid w:val="00BC4615"/>
    <w:rsid w:val="00BC4FD4"/>
    <w:rsid w:val="00BC52A3"/>
    <w:rsid w:val="00BC55EA"/>
    <w:rsid w:val="00BC59AD"/>
    <w:rsid w:val="00BC5A4F"/>
    <w:rsid w:val="00BC5A70"/>
    <w:rsid w:val="00BC60A3"/>
    <w:rsid w:val="00BC638A"/>
    <w:rsid w:val="00BC652D"/>
    <w:rsid w:val="00BC6DA8"/>
    <w:rsid w:val="00BC7588"/>
    <w:rsid w:val="00BC759D"/>
    <w:rsid w:val="00BC75A8"/>
    <w:rsid w:val="00BC76AE"/>
    <w:rsid w:val="00BC7A80"/>
    <w:rsid w:val="00BC7D47"/>
    <w:rsid w:val="00BD0474"/>
    <w:rsid w:val="00BD09B0"/>
    <w:rsid w:val="00BD0F5B"/>
    <w:rsid w:val="00BD1481"/>
    <w:rsid w:val="00BD1871"/>
    <w:rsid w:val="00BD1D03"/>
    <w:rsid w:val="00BD26E6"/>
    <w:rsid w:val="00BD2E3E"/>
    <w:rsid w:val="00BD300C"/>
    <w:rsid w:val="00BD323B"/>
    <w:rsid w:val="00BD3457"/>
    <w:rsid w:val="00BD34CC"/>
    <w:rsid w:val="00BD363D"/>
    <w:rsid w:val="00BD3AB5"/>
    <w:rsid w:val="00BD3BF6"/>
    <w:rsid w:val="00BD3C0B"/>
    <w:rsid w:val="00BD3C4D"/>
    <w:rsid w:val="00BD4354"/>
    <w:rsid w:val="00BD44D3"/>
    <w:rsid w:val="00BD45A7"/>
    <w:rsid w:val="00BD49D1"/>
    <w:rsid w:val="00BD4D06"/>
    <w:rsid w:val="00BD542C"/>
    <w:rsid w:val="00BD5782"/>
    <w:rsid w:val="00BD5FFB"/>
    <w:rsid w:val="00BD63DA"/>
    <w:rsid w:val="00BD684F"/>
    <w:rsid w:val="00BD69A8"/>
    <w:rsid w:val="00BD6D2D"/>
    <w:rsid w:val="00BD71E1"/>
    <w:rsid w:val="00BD71EA"/>
    <w:rsid w:val="00BD7957"/>
    <w:rsid w:val="00BD7A9D"/>
    <w:rsid w:val="00BE0978"/>
    <w:rsid w:val="00BE0B16"/>
    <w:rsid w:val="00BE0B80"/>
    <w:rsid w:val="00BE0E8C"/>
    <w:rsid w:val="00BE1438"/>
    <w:rsid w:val="00BE151C"/>
    <w:rsid w:val="00BE1D67"/>
    <w:rsid w:val="00BE1FCB"/>
    <w:rsid w:val="00BE2100"/>
    <w:rsid w:val="00BE2184"/>
    <w:rsid w:val="00BE2E25"/>
    <w:rsid w:val="00BE3018"/>
    <w:rsid w:val="00BE35F4"/>
    <w:rsid w:val="00BE3D87"/>
    <w:rsid w:val="00BE3D9C"/>
    <w:rsid w:val="00BE3F0A"/>
    <w:rsid w:val="00BE4225"/>
    <w:rsid w:val="00BE4408"/>
    <w:rsid w:val="00BE47BF"/>
    <w:rsid w:val="00BE4B20"/>
    <w:rsid w:val="00BE4D57"/>
    <w:rsid w:val="00BE5080"/>
    <w:rsid w:val="00BE513F"/>
    <w:rsid w:val="00BE54EF"/>
    <w:rsid w:val="00BE5563"/>
    <w:rsid w:val="00BE5586"/>
    <w:rsid w:val="00BE5A4D"/>
    <w:rsid w:val="00BE5FAF"/>
    <w:rsid w:val="00BE619A"/>
    <w:rsid w:val="00BE668C"/>
    <w:rsid w:val="00BE68CD"/>
    <w:rsid w:val="00BE713D"/>
    <w:rsid w:val="00BE72EC"/>
    <w:rsid w:val="00BE7533"/>
    <w:rsid w:val="00BE768A"/>
    <w:rsid w:val="00BE7C33"/>
    <w:rsid w:val="00BE7C5C"/>
    <w:rsid w:val="00BF017E"/>
    <w:rsid w:val="00BF0447"/>
    <w:rsid w:val="00BF0AD2"/>
    <w:rsid w:val="00BF0B7F"/>
    <w:rsid w:val="00BF0CDA"/>
    <w:rsid w:val="00BF0F64"/>
    <w:rsid w:val="00BF18DB"/>
    <w:rsid w:val="00BF21A0"/>
    <w:rsid w:val="00BF23BF"/>
    <w:rsid w:val="00BF2982"/>
    <w:rsid w:val="00BF2A8F"/>
    <w:rsid w:val="00BF2C74"/>
    <w:rsid w:val="00BF2D46"/>
    <w:rsid w:val="00BF2F76"/>
    <w:rsid w:val="00BF3240"/>
    <w:rsid w:val="00BF3267"/>
    <w:rsid w:val="00BF32E6"/>
    <w:rsid w:val="00BF3314"/>
    <w:rsid w:val="00BF352F"/>
    <w:rsid w:val="00BF3991"/>
    <w:rsid w:val="00BF39AF"/>
    <w:rsid w:val="00BF3CFA"/>
    <w:rsid w:val="00BF3E27"/>
    <w:rsid w:val="00BF4A2F"/>
    <w:rsid w:val="00BF4C61"/>
    <w:rsid w:val="00BF53D6"/>
    <w:rsid w:val="00BF54F0"/>
    <w:rsid w:val="00BF5631"/>
    <w:rsid w:val="00BF5656"/>
    <w:rsid w:val="00BF5BFD"/>
    <w:rsid w:val="00BF61EC"/>
    <w:rsid w:val="00BF6785"/>
    <w:rsid w:val="00BF70A9"/>
    <w:rsid w:val="00BF730A"/>
    <w:rsid w:val="00BF74C7"/>
    <w:rsid w:val="00BF77C8"/>
    <w:rsid w:val="00C0023A"/>
    <w:rsid w:val="00C0038B"/>
    <w:rsid w:val="00C004FA"/>
    <w:rsid w:val="00C00795"/>
    <w:rsid w:val="00C01C9B"/>
    <w:rsid w:val="00C01D02"/>
    <w:rsid w:val="00C01EC2"/>
    <w:rsid w:val="00C0242B"/>
    <w:rsid w:val="00C030A5"/>
    <w:rsid w:val="00C0313E"/>
    <w:rsid w:val="00C032A1"/>
    <w:rsid w:val="00C044A6"/>
    <w:rsid w:val="00C046A2"/>
    <w:rsid w:val="00C04A69"/>
    <w:rsid w:val="00C04E7B"/>
    <w:rsid w:val="00C04E88"/>
    <w:rsid w:val="00C051E8"/>
    <w:rsid w:val="00C055FD"/>
    <w:rsid w:val="00C05A0D"/>
    <w:rsid w:val="00C0642E"/>
    <w:rsid w:val="00C066B4"/>
    <w:rsid w:val="00C069A0"/>
    <w:rsid w:val="00C071CD"/>
    <w:rsid w:val="00C07425"/>
    <w:rsid w:val="00C077EE"/>
    <w:rsid w:val="00C1002F"/>
    <w:rsid w:val="00C10868"/>
    <w:rsid w:val="00C10AAF"/>
    <w:rsid w:val="00C10CDA"/>
    <w:rsid w:val="00C11AA2"/>
    <w:rsid w:val="00C11C95"/>
    <w:rsid w:val="00C11D06"/>
    <w:rsid w:val="00C12462"/>
    <w:rsid w:val="00C12FFD"/>
    <w:rsid w:val="00C13A95"/>
    <w:rsid w:val="00C140E1"/>
    <w:rsid w:val="00C141B9"/>
    <w:rsid w:val="00C145A7"/>
    <w:rsid w:val="00C14879"/>
    <w:rsid w:val="00C15420"/>
    <w:rsid w:val="00C15AAE"/>
    <w:rsid w:val="00C1613F"/>
    <w:rsid w:val="00C1647B"/>
    <w:rsid w:val="00C165D0"/>
    <w:rsid w:val="00C16728"/>
    <w:rsid w:val="00C16796"/>
    <w:rsid w:val="00C16FA9"/>
    <w:rsid w:val="00C17224"/>
    <w:rsid w:val="00C177CE"/>
    <w:rsid w:val="00C17E37"/>
    <w:rsid w:val="00C17F75"/>
    <w:rsid w:val="00C20000"/>
    <w:rsid w:val="00C21298"/>
    <w:rsid w:val="00C21B84"/>
    <w:rsid w:val="00C21CBF"/>
    <w:rsid w:val="00C21F2F"/>
    <w:rsid w:val="00C2267F"/>
    <w:rsid w:val="00C22786"/>
    <w:rsid w:val="00C22918"/>
    <w:rsid w:val="00C22DD2"/>
    <w:rsid w:val="00C22DEF"/>
    <w:rsid w:val="00C230B4"/>
    <w:rsid w:val="00C235F2"/>
    <w:rsid w:val="00C23805"/>
    <w:rsid w:val="00C238EC"/>
    <w:rsid w:val="00C23980"/>
    <w:rsid w:val="00C23AD4"/>
    <w:rsid w:val="00C23FCF"/>
    <w:rsid w:val="00C243DA"/>
    <w:rsid w:val="00C247FF"/>
    <w:rsid w:val="00C24A13"/>
    <w:rsid w:val="00C24E5A"/>
    <w:rsid w:val="00C24F8D"/>
    <w:rsid w:val="00C2559A"/>
    <w:rsid w:val="00C25D2A"/>
    <w:rsid w:val="00C276BC"/>
    <w:rsid w:val="00C27EB4"/>
    <w:rsid w:val="00C30509"/>
    <w:rsid w:val="00C30559"/>
    <w:rsid w:val="00C3078A"/>
    <w:rsid w:val="00C310F9"/>
    <w:rsid w:val="00C31476"/>
    <w:rsid w:val="00C31A45"/>
    <w:rsid w:val="00C31F41"/>
    <w:rsid w:val="00C3257A"/>
    <w:rsid w:val="00C325C4"/>
    <w:rsid w:val="00C32623"/>
    <w:rsid w:val="00C32726"/>
    <w:rsid w:val="00C32EDA"/>
    <w:rsid w:val="00C3335B"/>
    <w:rsid w:val="00C337C6"/>
    <w:rsid w:val="00C33A2B"/>
    <w:rsid w:val="00C33A58"/>
    <w:rsid w:val="00C33D85"/>
    <w:rsid w:val="00C33E32"/>
    <w:rsid w:val="00C34475"/>
    <w:rsid w:val="00C34600"/>
    <w:rsid w:val="00C3560E"/>
    <w:rsid w:val="00C35CD2"/>
    <w:rsid w:val="00C35D1C"/>
    <w:rsid w:val="00C36098"/>
    <w:rsid w:val="00C36404"/>
    <w:rsid w:val="00C366B0"/>
    <w:rsid w:val="00C36737"/>
    <w:rsid w:val="00C367B6"/>
    <w:rsid w:val="00C36A10"/>
    <w:rsid w:val="00C37132"/>
    <w:rsid w:val="00C37B55"/>
    <w:rsid w:val="00C37E04"/>
    <w:rsid w:val="00C4068C"/>
    <w:rsid w:val="00C40741"/>
    <w:rsid w:val="00C407FF"/>
    <w:rsid w:val="00C41001"/>
    <w:rsid w:val="00C41724"/>
    <w:rsid w:val="00C41975"/>
    <w:rsid w:val="00C41BE3"/>
    <w:rsid w:val="00C41C1C"/>
    <w:rsid w:val="00C424F3"/>
    <w:rsid w:val="00C42E62"/>
    <w:rsid w:val="00C43301"/>
    <w:rsid w:val="00C43556"/>
    <w:rsid w:val="00C441B7"/>
    <w:rsid w:val="00C4446C"/>
    <w:rsid w:val="00C44500"/>
    <w:rsid w:val="00C44E7E"/>
    <w:rsid w:val="00C45101"/>
    <w:rsid w:val="00C4555E"/>
    <w:rsid w:val="00C45AC4"/>
    <w:rsid w:val="00C45BB2"/>
    <w:rsid w:val="00C45C18"/>
    <w:rsid w:val="00C45F07"/>
    <w:rsid w:val="00C46801"/>
    <w:rsid w:val="00C4697E"/>
    <w:rsid w:val="00C46AEE"/>
    <w:rsid w:val="00C4729D"/>
    <w:rsid w:val="00C478F1"/>
    <w:rsid w:val="00C47914"/>
    <w:rsid w:val="00C47DBC"/>
    <w:rsid w:val="00C503C5"/>
    <w:rsid w:val="00C50635"/>
    <w:rsid w:val="00C50814"/>
    <w:rsid w:val="00C50D8B"/>
    <w:rsid w:val="00C5126B"/>
    <w:rsid w:val="00C5144B"/>
    <w:rsid w:val="00C51BCB"/>
    <w:rsid w:val="00C51C76"/>
    <w:rsid w:val="00C51D86"/>
    <w:rsid w:val="00C522BD"/>
    <w:rsid w:val="00C52888"/>
    <w:rsid w:val="00C52AE8"/>
    <w:rsid w:val="00C535CE"/>
    <w:rsid w:val="00C53879"/>
    <w:rsid w:val="00C53A15"/>
    <w:rsid w:val="00C5419B"/>
    <w:rsid w:val="00C542E9"/>
    <w:rsid w:val="00C54327"/>
    <w:rsid w:val="00C5488C"/>
    <w:rsid w:val="00C54C5C"/>
    <w:rsid w:val="00C556BE"/>
    <w:rsid w:val="00C559E6"/>
    <w:rsid w:val="00C55FC3"/>
    <w:rsid w:val="00C55FF4"/>
    <w:rsid w:val="00C56602"/>
    <w:rsid w:val="00C5669C"/>
    <w:rsid w:val="00C56976"/>
    <w:rsid w:val="00C56A9D"/>
    <w:rsid w:val="00C5731D"/>
    <w:rsid w:val="00C57FAB"/>
    <w:rsid w:val="00C60273"/>
    <w:rsid w:val="00C60474"/>
    <w:rsid w:val="00C60B51"/>
    <w:rsid w:val="00C61359"/>
    <w:rsid w:val="00C61506"/>
    <w:rsid w:val="00C61677"/>
    <w:rsid w:val="00C61895"/>
    <w:rsid w:val="00C61F4D"/>
    <w:rsid w:val="00C62571"/>
    <w:rsid w:val="00C626C4"/>
    <w:rsid w:val="00C62C62"/>
    <w:rsid w:val="00C62C87"/>
    <w:rsid w:val="00C637BA"/>
    <w:rsid w:val="00C63E08"/>
    <w:rsid w:val="00C63F8B"/>
    <w:rsid w:val="00C6400F"/>
    <w:rsid w:val="00C64877"/>
    <w:rsid w:val="00C65913"/>
    <w:rsid w:val="00C65946"/>
    <w:rsid w:val="00C66400"/>
    <w:rsid w:val="00C6668B"/>
    <w:rsid w:val="00C679F1"/>
    <w:rsid w:val="00C67A1F"/>
    <w:rsid w:val="00C67ACC"/>
    <w:rsid w:val="00C708BA"/>
    <w:rsid w:val="00C70C27"/>
    <w:rsid w:val="00C70DF0"/>
    <w:rsid w:val="00C71CA7"/>
    <w:rsid w:val="00C72457"/>
    <w:rsid w:val="00C7368F"/>
    <w:rsid w:val="00C73AB5"/>
    <w:rsid w:val="00C73BC2"/>
    <w:rsid w:val="00C73D85"/>
    <w:rsid w:val="00C73E94"/>
    <w:rsid w:val="00C73F41"/>
    <w:rsid w:val="00C744D5"/>
    <w:rsid w:val="00C7468A"/>
    <w:rsid w:val="00C74D2B"/>
    <w:rsid w:val="00C74E98"/>
    <w:rsid w:val="00C7506F"/>
    <w:rsid w:val="00C75FF2"/>
    <w:rsid w:val="00C762DF"/>
    <w:rsid w:val="00C76420"/>
    <w:rsid w:val="00C766AD"/>
    <w:rsid w:val="00C76F1F"/>
    <w:rsid w:val="00C77520"/>
    <w:rsid w:val="00C775D6"/>
    <w:rsid w:val="00C779F5"/>
    <w:rsid w:val="00C802BD"/>
    <w:rsid w:val="00C8070B"/>
    <w:rsid w:val="00C80726"/>
    <w:rsid w:val="00C80CE8"/>
    <w:rsid w:val="00C80EFA"/>
    <w:rsid w:val="00C81131"/>
    <w:rsid w:val="00C81167"/>
    <w:rsid w:val="00C814CF"/>
    <w:rsid w:val="00C81665"/>
    <w:rsid w:val="00C81980"/>
    <w:rsid w:val="00C81AFD"/>
    <w:rsid w:val="00C8234F"/>
    <w:rsid w:val="00C82B42"/>
    <w:rsid w:val="00C8301E"/>
    <w:rsid w:val="00C833E4"/>
    <w:rsid w:val="00C839FD"/>
    <w:rsid w:val="00C83DE0"/>
    <w:rsid w:val="00C8448F"/>
    <w:rsid w:val="00C844E2"/>
    <w:rsid w:val="00C84BE1"/>
    <w:rsid w:val="00C85521"/>
    <w:rsid w:val="00C85D95"/>
    <w:rsid w:val="00C85FA2"/>
    <w:rsid w:val="00C861BE"/>
    <w:rsid w:val="00C862BA"/>
    <w:rsid w:val="00C86B51"/>
    <w:rsid w:val="00C871D4"/>
    <w:rsid w:val="00C87264"/>
    <w:rsid w:val="00C87784"/>
    <w:rsid w:val="00C90826"/>
    <w:rsid w:val="00C90882"/>
    <w:rsid w:val="00C90902"/>
    <w:rsid w:val="00C90DE7"/>
    <w:rsid w:val="00C90E1E"/>
    <w:rsid w:val="00C90ED1"/>
    <w:rsid w:val="00C91228"/>
    <w:rsid w:val="00C9141B"/>
    <w:rsid w:val="00C9149B"/>
    <w:rsid w:val="00C917C6"/>
    <w:rsid w:val="00C91846"/>
    <w:rsid w:val="00C9189E"/>
    <w:rsid w:val="00C91CE1"/>
    <w:rsid w:val="00C91E0A"/>
    <w:rsid w:val="00C91E5B"/>
    <w:rsid w:val="00C91E9C"/>
    <w:rsid w:val="00C92560"/>
    <w:rsid w:val="00C9267E"/>
    <w:rsid w:val="00C927DD"/>
    <w:rsid w:val="00C9410F"/>
    <w:rsid w:val="00C944EA"/>
    <w:rsid w:val="00C94936"/>
    <w:rsid w:val="00C95176"/>
    <w:rsid w:val="00C953B7"/>
    <w:rsid w:val="00C95C0D"/>
    <w:rsid w:val="00C96334"/>
    <w:rsid w:val="00C96C63"/>
    <w:rsid w:val="00C96ED2"/>
    <w:rsid w:val="00C9727A"/>
    <w:rsid w:val="00C97CBD"/>
    <w:rsid w:val="00C97E50"/>
    <w:rsid w:val="00CA0141"/>
    <w:rsid w:val="00CA0FE7"/>
    <w:rsid w:val="00CA193C"/>
    <w:rsid w:val="00CA1ABF"/>
    <w:rsid w:val="00CA1DD9"/>
    <w:rsid w:val="00CA1F06"/>
    <w:rsid w:val="00CA31B3"/>
    <w:rsid w:val="00CA35A9"/>
    <w:rsid w:val="00CA364B"/>
    <w:rsid w:val="00CA3852"/>
    <w:rsid w:val="00CA3B86"/>
    <w:rsid w:val="00CA3C75"/>
    <w:rsid w:val="00CA4553"/>
    <w:rsid w:val="00CA47B5"/>
    <w:rsid w:val="00CA5E59"/>
    <w:rsid w:val="00CA6703"/>
    <w:rsid w:val="00CA685C"/>
    <w:rsid w:val="00CA69F6"/>
    <w:rsid w:val="00CA6D01"/>
    <w:rsid w:val="00CA7091"/>
    <w:rsid w:val="00CA771C"/>
    <w:rsid w:val="00CA7798"/>
    <w:rsid w:val="00CA77ED"/>
    <w:rsid w:val="00CA7814"/>
    <w:rsid w:val="00CA7936"/>
    <w:rsid w:val="00CA7C91"/>
    <w:rsid w:val="00CA7ECA"/>
    <w:rsid w:val="00CB0186"/>
    <w:rsid w:val="00CB0313"/>
    <w:rsid w:val="00CB052C"/>
    <w:rsid w:val="00CB0579"/>
    <w:rsid w:val="00CB1C42"/>
    <w:rsid w:val="00CB1FA0"/>
    <w:rsid w:val="00CB257B"/>
    <w:rsid w:val="00CB33F1"/>
    <w:rsid w:val="00CB368E"/>
    <w:rsid w:val="00CB46A1"/>
    <w:rsid w:val="00CB506D"/>
    <w:rsid w:val="00CB51CE"/>
    <w:rsid w:val="00CB525C"/>
    <w:rsid w:val="00CB569A"/>
    <w:rsid w:val="00CB6699"/>
    <w:rsid w:val="00CB6B4E"/>
    <w:rsid w:val="00CB6B82"/>
    <w:rsid w:val="00CB6D81"/>
    <w:rsid w:val="00CB7229"/>
    <w:rsid w:val="00CB7717"/>
    <w:rsid w:val="00CB77BC"/>
    <w:rsid w:val="00CC0E52"/>
    <w:rsid w:val="00CC1161"/>
    <w:rsid w:val="00CC12A4"/>
    <w:rsid w:val="00CC13DB"/>
    <w:rsid w:val="00CC149A"/>
    <w:rsid w:val="00CC2241"/>
    <w:rsid w:val="00CC2292"/>
    <w:rsid w:val="00CC2738"/>
    <w:rsid w:val="00CC3827"/>
    <w:rsid w:val="00CC42DE"/>
    <w:rsid w:val="00CC433C"/>
    <w:rsid w:val="00CC43F9"/>
    <w:rsid w:val="00CC51B8"/>
    <w:rsid w:val="00CC5460"/>
    <w:rsid w:val="00CC548E"/>
    <w:rsid w:val="00CC5AAD"/>
    <w:rsid w:val="00CC5C0F"/>
    <w:rsid w:val="00CC5C38"/>
    <w:rsid w:val="00CC5FB3"/>
    <w:rsid w:val="00CC6481"/>
    <w:rsid w:val="00CC729C"/>
    <w:rsid w:val="00CC7C65"/>
    <w:rsid w:val="00CD0432"/>
    <w:rsid w:val="00CD0634"/>
    <w:rsid w:val="00CD0BF4"/>
    <w:rsid w:val="00CD0CFF"/>
    <w:rsid w:val="00CD0DBE"/>
    <w:rsid w:val="00CD2438"/>
    <w:rsid w:val="00CD271B"/>
    <w:rsid w:val="00CD3177"/>
    <w:rsid w:val="00CD3361"/>
    <w:rsid w:val="00CD3510"/>
    <w:rsid w:val="00CD3629"/>
    <w:rsid w:val="00CD3B0C"/>
    <w:rsid w:val="00CD3C93"/>
    <w:rsid w:val="00CD452C"/>
    <w:rsid w:val="00CD463B"/>
    <w:rsid w:val="00CD4717"/>
    <w:rsid w:val="00CD492E"/>
    <w:rsid w:val="00CD4B00"/>
    <w:rsid w:val="00CD4B72"/>
    <w:rsid w:val="00CD4ECC"/>
    <w:rsid w:val="00CD57C8"/>
    <w:rsid w:val="00CD5C1D"/>
    <w:rsid w:val="00CD5F0D"/>
    <w:rsid w:val="00CD6363"/>
    <w:rsid w:val="00CD7334"/>
    <w:rsid w:val="00CD7586"/>
    <w:rsid w:val="00CD7D4C"/>
    <w:rsid w:val="00CE0634"/>
    <w:rsid w:val="00CE0877"/>
    <w:rsid w:val="00CE0CB8"/>
    <w:rsid w:val="00CE0DC4"/>
    <w:rsid w:val="00CE10B1"/>
    <w:rsid w:val="00CE1A59"/>
    <w:rsid w:val="00CE1ABE"/>
    <w:rsid w:val="00CE1E3C"/>
    <w:rsid w:val="00CE2628"/>
    <w:rsid w:val="00CE27C4"/>
    <w:rsid w:val="00CE2EBE"/>
    <w:rsid w:val="00CE3846"/>
    <w:rsid w:val="00CE3DB4"/>
    <w:rsid w:val="00CE437D"/>
    <w:rsid w:val="00CE47ED"/>
    <w:rsid w:val="00CE4949"/>
    <w:rsid w:val="00CE49B6"/>
    <w:rsid w:val="00CE55D8"/>
    <w:rsid w:val="00CE5D4F"/>
    <w:rsid w:val="00CE602A"/>
    <w:rsid w:val="00CE61FF"/>
    <w:rsid w:val="00CE7457"/>
    <w:rsid w:val="00CE7AEC"/>
    <w:rsid w:val="00CE7CD8"/>
    <w:rsid w:val="00CE7D62"/>
    <w:rsid w:val="00CF00CB"/>
    <w:rsid w:val="00CF0363"/>
    <w:rsid w:val="00CF0F6A"/>
    <w:rsid w:val="00CF12FB"/>
    <w:rsid w:val="00CF1FCA"/>
    <w:rsid w:val="00CF256B"/>
    <w:rsid w:val="00CF2754"/>
    <w:rsid w:val="00CF2B8D"/>
    <w:rsid w:val="00CF3319"/>
    <w:rsid w:val="00CF3EA4"/>
    <w:rsid w:val="00CF40FA"/>
    <w:rsid w:val="00CF42C9"/>
    <w:rsid w:val="00CF430F"/>
    <w:rsid w:val="00CF464C"/>
    <w:rsid w:val="00CF4A28"/>
    <w:rsid w:val="00CF4C3F"/>
    <w:rsid w:val="00CF4FE9"/>
    <w:rsid w:val="00CF4FEB"/>
    <w:rsid w:val="00CF500C"/>
    <w:rsid w:val="00CF501F"/>
    <w:rsid w:val="00CF5455"/>
    <w:rsid w:val="00CF58E2"/>
    <w:rsid w:val="00CF65CD"/>
    <w:rsid w:val="00CF705E"/>
    <w:rsid w:val="00CF709D"/>
    <w:rsid w:val="00CF76EC"/>
    <w:rsid w:val="00CF7952"/>
    <w:rsid w:val="00CF7B85"/>
    <w:rsid w:val="00CF7FD1"/>
    <w:rsid w:val="00D00A4B"/>
    <w:rsid w:val="00D00F4F"/>
    <w:rsid w:val="00D00F7B"/>
    <w:rsid w:val="00D00FA9"/>
    <w:rsid w:val="00D01154"/>
    <w:rsid w:val="00D011BC"/>
    <w:rsid w:val="00D0133B"/>
    <w:rsid w:val="00D01407"/>
    <w:rsid w:val="00D01C37"/>
    <w:rsid w:val="00D0211C"/>
    <w:rsid w:val="00D0227C"/>
    <w:rsid w:val="00D02298"/>
    <w:rsid w:val="00D022DD"/>
    <w:rsid w:val="00D025FF"/>
    <w:rsid w:val="00D06467"/>
    <w:rsid w:val="00D06F7F"/>
    <w:rsid w:val="00D0726E"/>
    <w:rsid w:val="00D076C0"/>
    <w:rsid w:val="00D07F3C"/>
    <w:rsid w:val="00D07F4A"/>
    <w:rsid w:val="00D10076"/>
    <w:rsid w:val="00D119C9"/>
    <w:rsid w:val="00D11EA7"/>
    <w:rsid w:val="00D1230F"/>
    <w:rsid w:val="00D1266B"/>
    <w:rsid w:val="00D12C40"/>
    <w:rsid w:val="00D12C50"/>
    <w:rsid w:val="00D130A7"/>
    <w:rsid w:val="00D132C3"/>
    <w:rsid w:val="00D13354"/>
    <w:rsid w:val="00D1374E"/>
    <w:rsid w:val="00D13AE0"/>
    <w:rsid w:val="00D13C66"/>
    <w:rsid w:val="00D13D59"/>
    <w:rsid w:val="00D13E95"/>
    <w:rsid w:val="00D13E96"/>
    <w:rsid w:val="00D14420"/>
    <w:rsid w:val="00D145FE"/>
    <w:rsid w:val="00D14746"/>
    <w:rsid w:val="00D15253"/>
    <w:rsid w:val="00D153FB"/>
    <w:rsid w:val="00D15550"/>
    <w:rsid w:val="00D16579"/>
    <w:rsid w:val="00D165F6"/>
    <w:rsid w:val="00D16603"/>
    <w:rsid w:val="00D17042"/>
    <w:rsid w:val="00D170C0"/>
    <w:rsid w:val="00D176DF"/>
    <w:rsid w:val="00D179AC"/>
    <w:rsid w:val="00D17F2B"/>
    <w:rsid w:val="00D2045F"/>
    <w:rsid w:val="00D20A61"/>
    <w:rsid w:val="00D20DE9"/>
    <w:rsid w:val="00D21004"/>
    <w:rsid w:val="00D21580"/>
    <w:rsid w:val="00D21A00"/>
    <w:rsid w:val="00D22283"/>
    <w:rsid w:val="00D22C9D"/>
    <w:rsid w:val="00D2317B"/>
    <w:rsid w:val="00D231BF"/>
    <w:rsid w:val="00D23283"/>
    <w:rsid w:val="00D23AFC"/>
    <w:rsid w:val="00D23BF0"/>
    <w:rsid w:val="00D24168"/>
    <w:rsid w:val="00D24AC0"/>
    <w:rsid w:val="00D25A38"/>
    <w:rsid w:val="00D26152"/>
    <w:rsid w:val="00D26498"/>
    <w:rsid w:val="00D267FD"/>
    <w:rsid w:val="00D26C57"/>
    <w:rsid w:val="00D26EC7"/>
    <w:rsid w:val="00D27143"/>
    <w:rsid w:val="00D276C6"/>
    <w:rsid w:val="00D3009B"/>
    <w:rsid w:val="00D3040E"/>
    <w:rsid w:val="00D30845"/>
    <w:rsid w:val="00D30FEA"/>
    <w:rsid w:val="00D31126"/>
    <w:rsid w:val="00D31F78"/>
    <w:rsid w:val="00D3329A"/>
    <w:rsid w:val="00D33A8C"/>
    <w:rsid w:val="00D3401E"/>
    <w:rsid w:val="00D34886"/>
    <w:rsid w:val="00D3496F"/>
    <w:rsid w:val="00D34F64"/>
    <w:rsid w:val="00D34F8C"/>
    <w:rsid w:val="00D355E9"/>
    <w:rsid w:val="00D35E8C"/>
    <w:rsid w:val="00D35F72"/>
    <w:rsid w:val="00D37F1A"/>
    <w:rsid w:val="00D40416"/>
    <w:rsid w:val="00D411D7"/>
    <w:rsid w:val="00D41AD4"/>
    <w:rsid w:val="00D41B94"/>
    <w:rsid w:val="00D41BEE"/>
    <w:rsid w:val="00D4288D"/>
    <w:rsid w:val="00D42EE9"/>
    <w:rsid w:val="00D43110"/>
    <w:rsid w:val="00D4389E"/>
    <w:rsid w:val="00D43989"/>
    <w:rsid w:val="00D43C57"/>
    <w:rsid w:val="00D43F37"/>
    <w:rsid w:val="00D441A6"/>
    <w:rsid w:val="00D44342"/>
    <w:rsid w:val="00D4438C"/>
    <w:rsid w:val="00D4479A"/>
    <w:rsid w:val="00D4495F"/>
    <w:rsid w:val="00D4526D"/>
    <w:rsid w:val="00D45A31"/>
    <w:rsid w:val="00D45AD9"/>
    <w:rsid w:val="00D45C9A"/>
    <w:rsid w:val="00D46107"/>
    <w:rsid w:val="00D463C7"/>
    <w:rsid w:val="00D463DD"/>
    <w:rsid w:val="00D46449"/>
    <w:rsid w:val="00D464E1"/>
    <w:rsid w:val="00D4680A"/>
    <w:rsid w:val="00D468FB"/>
    <w:rsid w:val="00D46958"/>
    <w:rsid w:val="00D46A6C"/>
    <w:rsid w:val="00D46D90"/>
    <w:rsid w:val="00D46DED"/>
    <w:rsid w:val="00D473E7"/>
    <w:rsid w:val="00D47440"/>
    <w:rsid w:val="00D474B3"/>
    <w:rsid w:val="00D47747"/>
    <w:rsid w:val="00D47858"/>
    <w:rsid w:val="00D47947"/>
    <w:rsid w:val="00D503DB"/>
    <w:rsid w:val="00D504FD"/>
    <w:rsid w:val="00D50E23"/>
    <w:rsid w:val="00D512A5"/>
    <w:rsid w:val="00D51654"/>
    <w:rsid w:val="00D51A10"/>
    <w:rsid w:val="00D5203F"/>
    <w:rsid w:val="00D521FA"/>
    <w:rsid w:val="00D5242B"/>
    <w:rsid w:val="00D52E01"/>
    <w:rsid w:val="00D52E1F"/>
    <w:rsid w:val="00D52F0B"/>
    <w:rsid w:val="00D53AA0"/>
    <w:rsid w:val="00D54487"/>
    <w:rsid w:val="00D544F2"/>
    <w:rsid w:val="00D5467F"/>
    <w:rsid w:val="00D548C1"/>
    <w:rsid w:val="00D54E20"/>
    <w:rsid w:val="00D55396"/>
    <w:rsid w:val="00D55553"/>
    <w:rsid w:val="00D55E38"/>
    <w:rsid w:val="00D56355"/>
    <w:rsid w:val="00D5692D"/>
    <w:rsid w:val="00D57A64"/>
    <w:rsid w:val="00D57D7E"/>
    <w:rsid w:val="00D601DD"/>
    <w:rsid w:val="00D603EE"/>
    <w:rsid w:val="00D60808"/>
    <w:rsid w:val="00D608CE"/>
    <w:rsid w:val="00D60A7D"/>
    <w:rsid w:val="00D60DD3"/>
    <w:rsid w:val="00D61842"/>
    <w:rsid w:val="00D618B9"/>
    <w:rsid w:val="00D619E1"/>
    <w:rsid w:val="00D61D7C"/>
    <w:rsid w:val="00D624AD"/>
    <w:rsid w:val="00D6258C"/>
    <w:rsid w:val="00D63063"/>
    <w:rsid w:val="00D63318"/>
    <w:rsid w:val="00D645D4"/>
    <w:rsid w:val="00D64876"/>
    <w:rsid w:val="00D64A29"/>
    <w:rsid w:val="00D65359"/>
    <w:rsid w:val="00D6595D"/>
    <w:rsid w:val="00D65C55"/>
    <w:rsid w:val="00D65DC6"/>
    <w:rsid w:val="00D66008"/>
    <w:rsid w:val="00D66F0A"/>
    <w:rsid w:val="00D673CB"/>
    <w:rsid w:val="00D679F2"/>
    <w:rsid w:val="00D67D92"/>
    <w:rsid w:val="00D67F68"/>
    <w:rsid w:val="00D67FDC"/>
    <w:rsid w:val="00D70019"/>
    <w:rsid w:val="00D70073"/>
    <w:rsid w:val="00D702E4"/>
    <w:rsid w:val="00D706DF"/>
    <w:rsid w:val="00D714E4"/>
    <w:rsid w:val="00D71FC4"/>
    <w:rsid w:val="00D7251E"/>
    <w:rsid w:val="00D727E2"/>
    <w:rsid w:val="00D72B9D"/>
    <w:rsid w:val="00D72D66"/>
    <w:rsid w:val="00D73573"/>
    <w:rsid w:val="00D73705"/>
    <w:rsid w:val="00D73745"/>
    <w:rsid w:val="00D73868"/>
    <w:rsid w:val="00D74076"/>
    <w:rsid w:val="00D740B7"/>
    <w:rsid w:val="00D747BD"/>
    <w:rsid w:val="00D74907"/>
    <w:rsid w:val="00D74CBA"/>
    <w:rsid w:val="00D74E0A"/>
    <w:rsid w:val="00D74F22"/>
    <w:rsid w:val="00D751C7"/>
    <w:rsid w:val="00D75B02"/>
    <w:rsid w:val="00D7660E"/>
    <w:rsid w:val="00D76983"/>
    <w:rsid w:val="00D778FF"/>
    <w:rsid w:val="00D77976"/>
    <w:rsid w:val="00D77CC5"/>
    <w:rsid w:val="00D80A23"/>
    <w:rsid w:val="00D8109D"/>
    <w:rsid w:val="00D81173"/>
    <w:rsid w:val="00D8123A"/>
    <w:rsid w:val="00D8135E"/>
    <w:rsid w:val="00D816AC"/>
    <w:rsid w:val="00D81E43"/>
    <w:rsid w:val="00D8357D"/>
    <w:rsid w:val="00D83856"/>
    <w:rsid w:val="00D83D73"/>
    <w:rsid w:val="00D84051"/>
    <w:rsid w:val="00D842E8"/>
    <w:rsid w:val="00D84379"/>
    <w:rsid w:val="00D8440A"/>
    <w:rsid w:val="00D84443"/>
    <w:rsid w:val="00D85413"/>
    <w:rsid w:val="00D85487"/>
    <w:rsid w:val="00D855D9"/>
    <w:rsid w:val="00D861F3"/>
    <w:rsid w:val="00D86781"/>
    <w:rsid w:val="00D87051"/>
    <w:rsid w:val="00D871E1"/>
    <w:rsid w:val="00D87B0D"/>
    <w:rsid w:val="00D87D2D"/>
    <w:rsid w:val="00D87FB2"/>
    <w:rsid w:val="00D903F2"/>
    <w:rsid w:val="00D90472"/>
    <w:rsid w:val="00D905F9"/>
    <w:rsid w:val="00D9066C"/>
    <w:rsid w:val="00D90786"/>
    <w:rsid w:val="00D90994"/>
    <w:rsid w:val="00D91553"/>
    <w:rsid w:val="00D91A06"/>
    <w:rsid w:val="00D91D0D"/>
    <w:rsid w:val="00D91D93"/>
    <w:rsid w:val="00D91DFE"/>
    <w:rsid w:val="00D92825"/>
    <w:rsid w:val="00D92830"/>
    <w:rsid w:val="00D928FA"/>
    <w:rsid w:val="00D9293B"/>
    <w:rsid w:val="00D92AF3"/>
    <w:rsid w:val="00D92E52"/>
    <w:rsid w:val="00D93437"/>
    <w:rsid w:val="00D93A46"/>
    <w:rsid w:val="00D941AA"/>
    <w:rsid w:val="00D94B7C"/>
    <w:rsid w:val="00D94CB0"/>
    <w:rsid w:val="00D9532D"/>
    <w:rsid w:val="00D953DC"/>
    <w:rsid w:val="00D95C49"/>
    <w:rsid w:val="00D95E03"/>
    <w:rsid w:val="00D95FD5"/>
    <w:rsid w:val="00D962C2"/>
    <w:rsid w:val="00D9693E"/>
    <w:rsid w:val="00D970D9"/>
    <w:rsid w:val="00D97624"/>
    <w:rsid w:val="00D9785E"/>
    <w:rsid w:val="00D9793F"/>
    <w:rsid w:val="00DA0E74"/>
    <w:rsid w:val="00DA1135"/>
    <w:rsid w:val="00DA11C4"/>
    <w:rsid w:val="00DA12E2"/>
    <w:rsid w:val="00DA2101"/>
    <w:rsid w:val="00DA2265"/>
    <w:rsid w:val="00DA226E"/>
    <w:rsid w:val="00DA23F2"/>
    <w:rsid w:val="00DA2868"/>
    <w:rsid w:val="00DA2BDD"/>
    <w:rsid w:val="00DA31BA"/>
    <w:rsid w:val="00DA3CC1"/>
    <w:rsid w:val="00DA3FCB"/>
    <w:rsid w:val="00DA4511"/>
    <w:rsid w:val="00DA4BA2"/>
    <w:rsid w:val="00DA5100"/>
    <w:rsid w:val="00DA5CD1"/>
    <w:rsid w:val="00DA5DE9"/>
    <w:rsid w:val="00DA5ECE"/>
    <w:rsid w:val="00DA618D"/>
    <w:rsid w:val="00DA61D2"/>
    <w:rsid w:val="00DA67E7"/>
    <w:rsid w:val="00DA6A64"/>
    <w:rsid w:val="00DA6AA9"/>
    <w:rsid w:val="00DA6C30"/>
    <w:rsid w:val="00DA6E4C"/>
    <w:rsid w:val="00DB03A3"/>
    <w:rsid w:val="00DB041F"/>
    <w:rsid w:val="00DB064B"/>
    <w:rsid w:val="00DB09D4"/>
    <w:rsid w:val="00DB09D8"/>
    <w:rsid w:val="00DB0A60"/>
    <w:rsid w:val="00DB1069"/>
    <w:rsid w:val="00DB10D6"/>
    <w:rsid w:val="00DB179F"/>
    <w:rsid w:val="00DB1C88"/>
    <w:rsid w:val="00DB1DA8"/>
    <w:rsid w:val="00DB1E06"/>
    <w:rsid w:val="00DB3383"/>
    <w:rsid w:val="00DB3469"/>
    <w:rsid w:val="00DB3862"/>
    <w:rsid w:val="00DB38E5"/>
    <w:rsid w:val="00DB3F23"/>
    <w:rsid w:val="00DB4A7C"/>
    <w:rsid w:val="00DB4BD5"/>
    <w:rsid w:val="00DB4E61"/>
    <w:rsid w:val="00DB4EA9"/>
    <w:rsid w:val="00DB5B3E"/>
    <w:rsid w:val="00DB66B6"/>
    <w:rsid w:val="00DB7875"/>
    <w:rsid w:val="00DB7EEF"/>
    <w:rsid w:val="00DC0249"/>
    <w:rsid w:val="00DC048A"/>
    <w:rsid w:val="00DC04C2"/>
    <w:rsid w:val="00DC05DA"/>
    <w:rsid w:val="00DC066E"/>
    <w:rsid w:val="00DC0727"/>
    <w:rsid w:val="00DC0AC2"/>
    <w:rsid w:val="00DC0ADE"/>
    <w:rsid w:val="00DC10B6"/>
    <w:rsid w:val="00DC193C"/>
    <w:rsid w:val="00DC1B85"/>
    <w:rsid w:val="00DC1BCD"/>
    <w:rsid w:val="00DC1C17"/>
    <w:rsid w:val="00DC2C4D"/>
    <w:rsid w:val="00DC2DF1"/>
    <w:rsid w:val="00DC2F26"/>
    <w:rsid w:val="00DC3BE0"/>
    <w:rsid w:val="00DC427C"/>
    <w:rsid w:val="00DC4850"/>
    <w:rsid w:val="00DC51A2"/>
    <w:rsid w:val="00DC55D2"/>
    <w:rsid w:val="00DC56E0"/>
    <w:rsid w:val="00DC69A6"/>
    <w:rsid w:val="00DC6D33"/>
    <w:rsid w:val="00DC6EAF"/>
    <w:rsid w:val="00DC71B4"/>
    <w:rsid w:val="00DC730E"/>
    <w:rsid w:val="00DC7551"/>
    <w:rsid w:val="00DC7709"/>
    <w:rsid w:val="00DC793A"/>
    <w:rsid w:val="00DD01A1"/>
    <w:rsid w:val="00DD01F0"/>
    <w:rsid w:val="00DD0278"/>
    <w:rsid w:val="00DD0C92"/>
    <w:rsid w:val="00DD2218"/>
    <w:rsid w:val="00DD22B5"/>
    <w:rsid w:val="00DD2B63"/>
    <w:rsid w:val="00DD2E50"/>
    <w:rsid w:val="00DD31C7"/>
    <w:rsid w:val="00DD36FD"/>
    <w:rsid w:val="00DD392A"/>
    <w:rsid w:val="00DD3CB5"/>
    <w:rsid w:val="00DD3E65"/>
    <w:rsid w:val="00DD45CE"/>
    <w:rsid w:val="00DD472D"/>
    <w:rsid w:val="00DD4C94"/>
    <w:rsid w:val="00DD5A3A"/>
    <w:rsid w:val="00DD63CE"/>
    <w:rsid w:val="00DD6B41"/>
    <w:rsid w:val="00DD70B1"/>
    <w:rsid w:val="00DD7AC5"/>
    <w:rsid w:val="00DD7CBD"/>
    <w:rsid w:val="00DD7EDD"/>
    <w:rsid w:val="00DE004D"/>
    <w:rsid w:val="00DE0598"/>
    <w:rsid w:val="00DE090B"/>
    <w:rsid w:val="00DE0B6C"/>
    <w:rsid w:val="00DE0BF3"/>
    <w:rsid w:val="00DE1150"/>
    <w:rsid w:val="00DE1CD6"/>
    <w:rsid w:val="00DE1FEA"/>
    <w:rsid w:val="00DE22FF"/>
    <w:rsid w:val="00DE24C9"/>
    <w:rsid w:val="00DE2645"/>
    <w:rsid w:val="00DE2AA4"/>
    <w:rsid w:val="00DE2DA0"/>
    <w:rsid w:val="00DE3B2B"/>
    <w:rsid w:val="00DE477A"/>
    <w:rsid w:val="00DE500A"/>
    <w:rsid w:val="00DE5F09"/>
    <w:rsid w:val="00DE600F"/>
    <w:rsid w:val="00DE6091"/>
    <w:rsid w:val="00DE60A4"/>
    <w:rsid w:val="00DE6992"/>
    <w:rsid w:val="00DE7419"/>
    <w:rsid w:val="00DE7439"/>
    <w:rsid w:val="00DE77F9"/>
    <w:rsid w:val="00DE784E"/>
    <w:rsid w:val="00DE7B0B"/>
    <w:rsid w:val="00DF0458"/>
    <w:rsid w:val="00DF068B"/>
    <w:rsid w:val="00DF0DEB"/>
    <w:rsid w:val="00DF2135"/>
    <w:rsid w:val="00DF3009"/>
    <w:rsid w:val="00DF32E5"/>
    <w:rsid w:val="00DF339C"/>
    <w:rsid w:val="00DF3D4F"/>
    <w:rsid w:val="00DF488B"/>
    <w:rsid w:val="00DF48F9"/>
    <w:rsid w:val="00DF4A2A"/>
    <w:rsid w:val="00DF5228"/>
    <w:rsid w:val="00DF5349"/>
    <w:rsid w:val="00DF5FF5"/>
    <w:rsid w:val="00DF61F7"/>
    <w:rsid w:val="00DF6334"/>
    <w:rsid w:val="00DF6ABA"/>
    <w:rsid w:val="00DF6B1E"/>
    <w:rsid w:val="00DF7814"/>
    <w:rsid w:val="00DF78B1"/>
    <w:rsid w:val="00DF7925"/>
    <w:rsid w:val="00DF795E"/>
    <w:rsid w:val="00DF7BA8"/>
    <w:rsid w:val="00DF7EA5"/>
    <w:rsid w:val="00E005FC"/>
    <w:rsid w:val="00E006BB"/>
    <w:rsid w:val="00E00860"/>
    <w:rsid w:val="00E01190"/>
    <w:rsid w:val="00E015E3"/>
    <w:rsid w:val="00E0219C"/>
    <w:rsid w:val="00E026FE"/>
    <w:rsid w:val="00E02995"/>
    <w:rsid w:val="00E02BBA"/>
    <w:rsid w:val="00E02C75"/>
    <w:rsid w:val="00E02E71"/>
    <w:rsid w:val="00E0372F"/>
    <w:rsid w:val="00E0386F"/>
    <w:rsid w:val="00E039B0"/>
    <w:rsid w:val="00E03F43"/>
    <w:rsid w:val="00E040D8"/>
    <w:rsid w:val="00E0481C"/>
    <w:rsid w:val="00E05469"/>
    <w:rsid w:val="00E05DCF"/>
    <w:rsid w:val="00E05E34"/>
    <w:rsid w:val="00E05ECA"/>
    <w:rsid w:val="00E063EB"/>
    <w:rsid w:val="00E06569"/>
    <w:rsid w:val="00E0716C"/>
    <w:rsid w:val="00E073AF"/>
    <w:rsid w:val="00E07405"/>
    <w:rsid w:val="00E076D1"/>
    <w:rsid w:val="00E07B81"/>
    <w:rsid w:val="00E07C92"/>
    <w:rsid w:val="00E10511"/>
    <w:rsid w:val="00E10739"/>
    <w:rsid w:val="00E108FD"/>
    <w:rsid w:val="00E10C01"/>
    <w:rsid w:val="00E11617"/>
    <w:rsid w:val="00E1180D"/>
    <w:rsid w:val="00E11A06"/>
    <w:rsid w:val="00E11EC5"/>
    <w:rsid w:val="00E11F77"/>
    <w:rsid w:val="00E1233E"/>
    <w:rsid w:val="00E125A6"/>
    <w:rsid w:val="00E12772"/>
    <w:rsid w:val="00E1297A"/>
    <w:rsid w:val="00E12F39"/>
    <w:rsid w:val="00E13A36"/>
    <w:rsid w:val="00E13BF9"/>
    <w:rsid w:val="00E14708"/>
    <w:rsid w:val="00E1490A"/>
    <w:rsid w:val="00E14970"/>
    <w:rsid w:val="00E14C47"/>
    <w:rsid w:val="00E14CE6"/>
    <w:rsid w:val="00E14DB8"/>
    <w:rsid w:val="00E1771B"/>
    <w:rsid w:val="00E17F30"/>
    <w:rsid w:val="00E208A1"/>
    <w:rsid w:val="00E20D53"/>
    <w:rsid w:val="00E2129E"/>
    <w:rsid w:val="00E212B3"/>
    <w:rsid w:val="00E21875"/>
    <w:rsid w:val="00E21C34"/>
    <w:rsid w:val="00E22112"/>
    <w:rsid w:val="00E2236D"/>
    <w:rsid w:val="00E226B6"/>
    <w:rsid w:val="00E2350B"/>
    <w:rsid w:val="00E23547"/>
    <w:rsid w:val="00E23CF4"/>
    <w:rsid w:val="00E24255"/>
    <w:rsid w:val="00E242B0"/>
    <w:rsid w:val="00E24901"/>
    <w:rsid w:val="00E25515"/>
    <w:rsid w:val="00E256A3"/>
    <w:rsid w:val="00E258F6"/>
    <w:rsid w:val="00E2596B"/>
    <w:rsid w:val="00E25DBE"/>
    <w:rsid w:val="00E27DBB"/>
    <w:rsid w:val="00E27EBD"/>
    <w:rsid w:val="00E3022B"/>
    <w:rsid w:val="00E30B86"/>
    <w:rsid w:val="00E30C05"/>
    <w:rsid w:val="00E30C56"/>
    <w:rsid w:val="00E30EF7"/>
    <w:rsid w:val="00E31382"/>
    <w:rsid w:val="00E31F6D"/>
    <w:rsid w:val="00E32116"/>
    <w:rsid w:val="00E32469"/>
    <w:rsid w:val="00E32580"/>
    <w:rsid w:val="00E327C8"/>
    <w:rsid w:val="00E329BE"/>
    <w:rsid w:val="00E32DBD"/>
    <w:rsid w:val="00E32FA7"/>
    <w:rsid w:val="00E32FAB"/>
    <w:rsid w:val="00E339FE"/>
    <w:rsid w:val="00E3428F"/>
    <w:rsid w:val="00E34A7A"/>
    <w:rsid w:val="00E35221"/>
    <w:rsid w:val="00E354B9"/>
    <w:rsid w:val="00E35A63"/>
    <w:rsid w:val="00E35A8D"/>
    <w:rsid w:val="00E35D1B"/>
    <w:rsid w:val="00E362E5"/>
    <w:rsid w:val="00E36681"/>
    <w:rsid w:val="00E36B92"/>
    <w:rsid w:val="00E36E41"/>
    <w:rsid w:val="00E37BC4"/>
    <w:rsid w:val="00E37E01"/>
    <w:rsid w:val="00E41A5C"/>
    <w:rsid w:val="00E41BB7"/>
    <w:rsid w:val="00E41CF2"/>
    <w:rsid w:val="00E41E9A"/>
    <w:rsid w:val="00E4203F"/>
    <w:rsid w:val="00E42247"/>
    <w:rsid w:val="00E42428"/>
    <w:rsid w:val="00E42873"/>
    <w:rsid w:val="00E4382B"/>
    <w:rsid w:val="00E43E41"/>
    <w:rsid w:val="00E449A7"/>
    <w:rsid w:val="00E45177"/>
    <w:rsid w:val="00E45687"/>
    <w:rsid w:val="00E4571B"/>
    <w:rsid w:val="00E45A98"/>
    <w:rsid w:val="00E45DAA"/>
    <w:rsid w:val="00E4656D"/>
    <w:rsid w:val="00E46D8B"/>
    <w:rsid w:val="00E46E95"/>
    <w:rsid w:val="00E47441"/>
    <w:rsid w:val="00E478FE"/>
    <w:rsid w:val="00E50314"/>
    <w:rsid w:val="00E50574"/>
    <w:rsid w:val="00E50661"/>
    <w:rsid w:val="00E50FF1"/>
    <w:rsid w:val="00E51185"/>
    <w:rsid w:val="00E515FB"/>
    <w:rsid w:val="00E51A98"/>
    <w:rsid w:val="00E524A4"/>
    <w:rsid w:val="00E528D7"/>
    <w:rsid w:val="00E53742"/>
    <w:rsid w:val="00E541CC"/>
    <w:rsid w:val="00E54912"/>
    <w:rsid w:val="00E54E89"/>
    <w:rsid w:val="00E56351"/>
    <w:rsid w:val="00E568CA"/>
    <w:rsid w:val="00E56999"/>
    <w:rsid w:val="00E56FB4"/>
    <w:rsid w:val="00E5771D"/>
    <w:rsid w:val="00E5785A"/>
    <w:rsid w:val="00E6001F"/>
    <w:rsid w:val="00E60139"/>
    <w:rsid w:val="00E61100"/>
    <w:rsid w:val="00E616B5"/>
    <w:rsid w:val="00E61AFD"/>
    <w:rsid w:val="00E61C16"/>
    <w:rsid w:val="00E62006"/>
    <w:rsid w:val="00E621CC"/>
    <w:rsid w:val="00E62B54"/>
    <w:rsid w:val="00E63605"/>
    <w:rsid w:val="00E63613"/>
    <w:rsid w:val="00E63ABF"/>
    <w:rsid w:val="00E642C2"/>
    <w:rsid w:val="00E645AA"/>
    <w:rsid w:val="00E64672"/>
    <w:rsid w:val="00E6503D"/>
    <w:rsid w:val="00E651E0"/>
    <w:rsid w:val="00E6552D"/>
    <w:rsid w:val="00E657CE"/>
    <w:rsid w:val="00E66110"/>
    <w:rsid w:val="00E665BC"/>
    <w:rsid w:val="00E6676D"/>
    <w:rsid w:val="00E6690B"/>
    <w:rsid w:val="00E66D9A"/>
    <w:rsid w:val="00E6767B"/>
    <w:rsid w:val="00E67AA3"/>
    <w:rsid w:val="00E7001C"/>
    <w:rsid w:val="00E709BD"/>
    <w:rsid w:val="00E70CD8"/>
    <w:rsid w:val="00E70FDD"/>
    <w:rsid w:val="00E7139C"/>
    <w:rsid w:val="00E71549"/>
    <w:rsid w:val="00E71915"/>
    <w:rsid w:val="00E71942"/>
    <w:rsid w:val="00E71CF9"/>
    <w:rsid w:val="00E724BE"/>
    <w:rsid w:val="00E73482"/>
    <w:rsid w:val="00E7363F"/>
    <w:rsid w:val="00E73E3B"/>
    <w:rsid w:val="00E748AF"/>
    <w:rsid w:val="00E74C2A"/>
    <w:rsid w:val="00E74D57"/>
    <w:rsid w:val="00E7565E"/>
    <w:rsid w:val="00E759DC"/>
    <w:rsid w:val="00E75AFF"/>
    <w:rsid w:val="00E75B20"/>
    <w:rsid w:val="00E75C40"/>
    <w:rsid w:val="00E75F1A"/>
    <w:rsid w:val="00E76141"/>
    <w:rsid w:val="00E76358"/>
    <w:rsid w:val="00E765C5"/>
    <w:rsid w:val="00E76A62"/>
    <w:rsid w:val="00E76EF8"/>
    <w:rsid w:val="00E76F3A"/>
    <w:rsid w:val="00E771A2"/>
    <w:rsid w:val="00E7788C"/>
    <w:rsid w:val="00E77B0A"/>
    <w:rsid w:val="00E77D54"/>
    <w:rsid w:val="00E80716"/>
    <w:rsid w:val="00E808B1"/>
    <w:rsid w:val="00E809D0"/>
    <w:rsid w:val="00E80E7A"/>
    <w:rsid w:val="00E81B9F"/>
    <w:rsid w:val="00E82795"/>
    <w:rsid w:val="00E82DE8"/>
    <w:rsid w:val="00E83135"/>
    <w:rsid w:val="00E8313F"/>
    <w:rsid w:val="00E839B0"/>
    <w:rsid w:val="00E83C97"/>
    <w:rsid w:val="00E83F7D"/>
    <w:rsid w:val="00E8403D"/>
    <w:rsid w:val="00E84870"/>
    <w:rsid w:val="00E84937"/>
    <w:rsid w:val="00E84F1D"/>
    <w:rsid w:val="00E854FE"/>
    <w:rsid w:val="00E85AFA"/>
    <w:rsid w:val="00E85B51"/>
    <w:rsid w:val="00E85E71"/>
    <w:rsid w:val="00E86154"/>
    <w:rsid w:val="00E866B9"/>
    <w:rsid w:val="00E869FE"/>
    <w:rsid w:val="00E86B8C"/>
    <w:rsid w:val="00E86C1C"/>
    <w:rsid w:val="00E86EA2"/>
    <w:rsid w:val="00E8721A"/>
    <w:rsid w:val="00E90322"/>
    <w:rsid w:val="00E908B0"/>
    <w:rsid w:val="00E91392"/>
    <w:rsid w:val="00E91413"/>
    <w:rsid w:val="00E9178D"/>
    <w:rsid w:val="00E9199D"/>
    <w:rsid w:val="00E92203"/>
    <w:rsid w:val="00E92307"/>
    <w:rsid w:val="00E92403"/>
    <w:rsid w:val="00E924A7"/>
    <w:rsid w:val="00E9302F"/>
    <w:rsid w:val="00E931F9"/>
    <w:rsid w:val="00E9322D"/>
    <w:rsid w:val="00E93532"/>
    <w:rsid w:val="00E938BD"/>
    <w:rsid w:val="00E94296"/>
    <w:rsid w:val="00E943C2"/>
    <w:rsid w:val="00E94CF5"/>
    <w:rsid w:val="00E9524D"/>
    <w:rsid w:val="00E9573B"/>
    <w:rsid w:val="00E96018"/>
    <w:rsid w:val="00E96116"/>
    <w:rsid w:val="00E963EB"/>
    <w:rsid w:val="00E96527"/>
    <w:rsid w:val="00E9695B"/>
    <w:rsid w:val="00E9699C"/>
    <w:rsid w:val="00E969EE"/>
    <w:rsid w:val="00E97879"/>
    <w:rsid w:val="00EA0AAD"/>
    <w:rsid w:val="00EA0FA9"/>
    <w:rsid w:val="00EA112D"/>
    <w:rsid w:val="00EA11BF"/>
    <w:rsid w:val="00EA1997"/>
    <w:rsid w:val="00EA2087"/>
    <w:rsid w:val="00EA2326"/>
    <w:rsid w:val="00EA2624"/>
    <w:rsid w:val="00EA2AB9"/>
    <w:rsid w:val="00EA2B9C"/>
    <w:rsid w:val="00EA2DC3"/>
    <w:rsid w:val="00EA37BA"/>
    <w:rsid w:val="00EA3A7D"/>
    <w:rsid w:val="00EA3CEA"/>
    <w:rsid w:val="00EA4B46"/>
    <w:rsid w:val="00EA4F65"/>
    <w:rsid w:val="00EA5338"/>
    <w:rsid w:val="00EA54DD"/>
    <w:rsid w:val="00EA5637"/>
    <w:rsid w:val="00EA5C29"/>
    <w:rsid w:val="00EA671D"/>
    <w:rsid w:val="00EA740D"/>
    <w:rsid w:val="00EA74E4"/>
    <w:rsid w:val="00EA77A5"/>
    <w:rsid w:val="00EA7CE9"/>
    <w:rsid w:val="00EA7ECC"/>
    <w:rsid w:val="00EA7FF3"/>
    <w:rsid w:val="00EB0085"/>
    <w:rsid w:val="00EB1E76"/>
    <w:rsid w:val="00EB2523"/>
    <w:rsid w:val="00EB2E7E"/>
    <w:rsid w:val="00EB2F40"/>
    <w:rsid w:val="00EB3774"/>
    <w:rsid w:val="00EB3C3F"/>
    <w:rsid w:val="00EB3CD4"/>
    <w:rsid w:val="00EB46F7"/>
    <w:rsid w:val="00EB4BA7"/>
    <w:rsid w:val="00EB4F8B"/>
    <w:rsid w:val="00EB573C"/>
    <w:rsid w:val="00EB5BF5"/>
    <w:rsid w:val="00EB5E16"/>
    <w:rsid w:val="00EB6073"/>
    <w:rsid w:val="00EB60C6"/>
    <w:rsid w:val="00EB637E"/>
    <w:rsid w:val="00EB63F8"/>
    <w:rsid w:val="00EB7062"/>
    <w:rsid w:val="00EB7124"/>
    <w:rsid w:val="00EB7805"/>
    <w:rsid w:val="00EB7A9F"/>
    <w:rsid w:val="00EC027B"/>
    <w:rsid w:val="00EC0E0C"/>
    <w:rsid w:val="00EC0E80"/>
    <w:rsid w:val="00EC1647"/>
    <w:rsid w:val="00EC266D"/>
    <w:rsid w:val="00EC2D97"/>
    <w:rsid w:val="00EC2DA8"/>
    <w:rsid w:val="00EC2DD7"/>
    <w:rsid w:val="00EC2F68"/>
    <w:rsid w:val="00EC3144"/>
    <w:rsid w:val="00EC3559"/>
    <w:rsid w:val="00EC3C15"/>
    <w:rsid w:val="00EC3DC1"/>
    <w:rsid w:val="00EC4183"/>
    <w:rsid w:val="00EC4A5B"/>
    <w:rsid w:val="00EC4DFF"/>
    <w:rsid w:val="00EC55D9"/>
    <w:rsid w:val="00EC6BDD"/>
    <w:rsid w:val="00EC7243"/>
    <w:rsid w:val="00EC7BF2"/>
    <w:rsid w:val="00EC7F82"/>
    <w:rsid w:val="00ED09E5"/>
    <w:rsid w:val="00ED0E3C"/>
    <w:rsid w:val="00ED0E8A"/>
    <w:rsid w:val="00ED114D"/>
    <w:rsid w:val="00ED21D0"/>
    <w:rsid w:val="00ED2467"/>
    <w:rsid w:val="00ED25A8"/>
    <w:rsid w:val="00ED2A86"/>
    <w:rsid w:val="00ED2B61"/>
    <w:rsid w:val="00ED3356"/>
    <w:rsid w:val="00ED3407"/>
    <w:rsid w:val="00ED35A2"/>
    <w:rsid w:val="00ED41C9"/>
    <w:rsid w:val="00ED41F6"/>
    <w:rsid w:val="00ED4385"/>
    <w:rsid w:val="00ED4933"/>
    <w:rsid w:val="00ED4985"/>
    <w:rsid w:val="00ED49AF"/>
    <w:rsid w:val="00ED56DC"/>
    <w:rsid w:val="00ED5D8F"/>
    <w:rsid w:val="00ED64B3"/>
    <w:rsid w:val="00ED6B8B"/>
    <w:rsid w:val="00ED72D4"/>
    <w:rsid w:val="00ED7839"/>
    <w:rsid w:val="00ED7A02"/>
    <w:rsid w:val="00ED7A16"/>
    <w:rsid w:val="00ED7C14"/>
    <w:rsid w:val="00EE0627"/>
    <w:rsid w:val="00EE090E"/>
    <w:rsid w:val="00EE1068"/>
    <w:rsid w:val="00EE10FE"/>
    <w:rsid w:val="00EE14CB"/>
    <w:rsid w:val="00EE164E"/>
    <w:rsid w:val="00EE2577"/>
    <w:rsid w:val="00EE2790"/>
    <w:rsid w:val="00EE2AC4"/>
    <w:rsid w:val="00EE302E"/>
    <w:rsid w:val="00EE34EE"/>
    <w:rsid w:val="00EE3517"/>
    <w:rsid w:val="00EE35B4"/>
    <w:rsid w:val="00EE3C5E"/>
    <w:rsid w:val="00EE3F8E"/>
    <w:rsid w:val="00EE40A9"/>
    <w:rsid w:val="00EE45E9"/>
    <w:rsid w:val="00EE64C2"/>
    <w:rsid w:val="00EE692E"/>
    <w:rsid w:val="00EE6A96"/>
    <w:rsid w:val="00EE6BC6"/>
    <w:rsid w:val="00EE6CB5"/>
    <w:rsid w:val="00EE6CCB"/>
    <w:rsid w:val="00EE745E"/>
    <w:rsid w:val="00EE7601"/>
    <w:rsid w:val="00EE7BDE"/>
    <w:rsid w:val="00EE7CF0"/>
    <w:rsid w:val="00EE7DD6"/>
    <w:rsid w:val="00EE7ED0"/>
    <w:rsid w:val="00EF00D4"/>
    <w:rsid w:val="00EF0139"/>
    <w:rsid w:val="00EF09D7"/>
    <w:rsid w:val="00EF1465"/>
    <w:rsid w:val="00EF1869"/>
    <w:rsid w:val="00EF2207"/>
    <w:rsid w:val="00EF23D3"/>
    <w:rsid w:val="00EF2B7D"/>
    <w:rsid w:val="00EF2CC9"/>
    <w:rsid w:val="00EF33DE"/>
    <w:rsid w:val="00EF38D9"/>
    <w:rsid w:val="00EF3FEB"/>
    <w:rsid w:val="00EF41C4"/>
    <w:rsid w:val="00EF46C7"/>
    <w:rsid w:val="00EF4AB2"/>
    <w:rsid w:val="00EF4ADB"/>
    <w:rsid w:val="00EF51D8"/>
    <w:rsid w:val="00EF5352"/>
    <w:rsid w:val="00EF5392"/>
    <w:rsid w:val="00EF5FC5"/>
    <w:rsid w:val="00EF5FE3"/>
    <w:rsid w:val="00EF7ACD"/>
    <w:rsid w:val="00F0050D"/>
    <w:rsid w:val="00F00909"/>
    <w:rsid w:val="00F00EE1"/>
    <w:rsid w:val="00F0101F"/>
    <w:rsid w:val="00F01045"/>
    <w:rsid w:val="00F01448"/>
    <w:rsid w:val="00F01578"/>
    <w:rsid w:val="00F022C8"/>
    <w:rsid w:val="00F023AC"/>
    <w:rsid w:val="00F02778"/>
    <w:rsid w:val="00F027BD"/>
    <w:rsid w:val="00F0339D"/>
    <w:rsid w:val="00F03866"/>
    <w:rsid w:val="00F038DA"/>
    <w:rsid w:val="00F03A54"/>
    <w:rsid w:val="00F03E75"/>
    <w:rsid w:val="00F03F00"/>
    <w:rsid w:val="00F04305"/>
    <w:rsid w:val="00F04899"/>
    <w:rsid w:val="00F049C5"/>
    <w:rsid w:val="00F04C1E"/>
    <w:rsid w:val="00F050D9"/>
    <w:rsid w:val="00F0554D"/>
    <w:rsid w:val="00F06301"/>
    <w:rsid w:val="00F06C8F"/>
    <w:rsid w:val="00F070CE"/>
    <w:rsid w:val="00F070FE"/>
    <w:rsid w:val="00F07176"/>
    <w:rsid w:val="00F078D7"/>
    <w:rsid w:val="00F07F81"/>
    <w:rsid w:val="00F10B51"/>
    <w:rsid w:val="00F10BDD"/>
    <w:rsid w:val="00F10CD4"/>
    <w:rsid w:val="00F110D7"/>
    <w:rsid w:val="00F117F4"/>
    <w:rsid w:val="00F11D05"/>
    <w:rsid w:val="00F11DFC"/>
    <w:rsid w:val="00F123AA"/>
    <w:rsid w:val="00F124EC"/>
    <w:rsid w:val="00F12699"/>
    <w:rsid w:val="00F12ADE"/>
    <w:rsid w:val="00F12B11"/>
    <w:rsid w:val="00F12E53"/>
    <w:rsid w:val="00F12FE5"/>
    <w:rsid w:val="00F1325C"/>
    <w:rsid w:val="00F1408C"/>
    <w:rsid w:val="00F1415F"/>
    <w:rsid w:val="00F1448D"/>
    <w:rsid w:val="00F146C5"/>
    <w:rsid w:val="00F157B9"/>
    <w:rsid w:val="00F162B9"/>
    <w:rsid w:val="00F163A9"/>
    <w:rsid w:val="00F1640D"/>
    <w:rsid w:val="00F16BD3"/>
    <w:rsid w:val="00F16CA0"/>
    <w:rsid w:val="00F16FB4"/>
    <w:rsid w:val="00F173DD"/>
    <w:rsid w:val="00F20383"/>
    <w:rsid w:val="00F20414"/>
    <w:rsid w:val="00F2139C"/>
    <w:rsid w:val="00F21F05"/>
    <w:rsid w:val="00F22214"/>
    <w:rsid w:val="00F22661"/>
    <w:rsid w:val="00F2285F"/>
    <w:rsid w:val="00F22873"/>
    <w:rsid w:val="00F22D6B"/>
    <w:rsid w:val="00F232E5"/>
    <w:rsid w:val="00F23534"/>
    <w:rsid w:val="00F23B67"/>
    <w:rsid w:val="00F24537"/>
    <w:rsid w:val="00F24DB1"/>
    <w:rsid w:val="00F25086"/>
    <w:rsid w:val="00F251D1"/>
    <w:rsid w:val="00F259CE"/>
    <w:rsid w:val="00F25AD3"/>
    <w:rsid w:val="00F25B8F"/>
    <w:rsid w:val="00F25D3C"/>
    <w:rsid w:val="00F2675F"/>
    <w:rsid w:val="00F26995"/>
    <w:rsid w:val="00F26BCD"/>
    <w:rsid w:val="00F27296"/>
    <w:rsid w:val="00F27701"/>
    <w:rsid w:val="00F27E7B"/>
    <w:rsid w:val="00F30989"/>
    <w:rsid w:val="00F30ABE"/>
    <w:rsid w:val="00F31321"/>
    <w:rsid w:val="00F313D3"/>
    <w:rsid w:val="00F328D9"/>
    <w:rsid w:val="00F32B5D"/>
    <w:rsid w:val="00F3355C"/>
    <w:rsid w:val="00F33AC2"/>
    <w:rsid w:val="00F33F10"/>
    <w:rsid w:val="00F34309"/>
    <w:rsid w:val="00F34ADB"/>
    <w:rsid w:val="00F34BD8"/>
    <w:rsid w:val="00F34F3A"/>
    <w:rsid w:val="00F3505A"/>
    <w:rsid w:val="00F3535E"/>
    <w:rsid w:val="00F354AF"/>
    <w:rsid w:val="00F355A0"/>
    <w:rsid w:val="00F35A5B"/>
    <w:rsid w:val="00F35C57"/>
    <w:rsid w:val="00F361E1"/>
    <w:rsid w:val="00F365D9"/>
    <w:rsid w:val="00F36BFA"/>
    <w:rsid w:val="00F377C2"/>
    <w:rsid w:val="00F3790D"/>
    <w:rsid w:val="00F37A59"/>
    <w:rsid w:val="00F37BA5"/>
    <w:rsid w:val="00F409C5"/>
    <w:rsid w:val="00F40C2F"/>
    <w:rsid w:val="00F40C75"/>
    <w:rsid w:val="00F40FCC"/>
    <w:rsid w:val="00F410B6"/>
    <w:rsid w:val="00F41C48"/>
    <w:rsid w:val="00F422DC"/>
    <w:rsid w:val="00F428E5"/>
    <w:rsid w:val="00F42CB7"/>
    <w:rsid w:val="00F42DB2"/>
    <w:rsid w:val="00F42EEB"/>
    <w:rsid w:val="00F43470"/>
    <w:rsid w:val="00F43475"/>
    <w:rsid w:val="00F4360D"/>
    <w:rsid w:val="00F43C62"/>
    <w:rsid w:val="00F43E71"/>
    <w:rsid w:val="00F43FC6"/>
    <w:rsid w:val="00F444A5"/>
    <w:rsid w:val="00F448A0"/>
    <w:rsid w:val="00F44AAA"/>
    <w:rsid w:val="00F4519E"/>
    <w:rsid w:val="00F453B2"/>
    <w:rsid w:val="00F4570B"/>
    <w:rsid w:val="00F4648E"/>
    <w:rsid w:val="00F46D11"/>
    <w:rsid w:val="00F47D9D"/>
    <w:rsid w:val="00F47DCA"/>
    <w:rsid w:val="00F47EEE"/>
    <w:rsid w:val="00F50052"/>
    <w:rsid w:val="00F50352"/>
    <w:rsid w:val="00F50B3B"/>
    <w:rsid w:val="00F50D73"/>
    <w:rsid w:val="00F51479"/>
    <w:rsid w:val="00F519AB"/>
    <w:rsid w:val="00F5251A"/>
    <w:rsid w:val="00F52659"/>
    <w:rsid w:val="00F52684"/>
    <w:rsid w:val="00F526DD"/>
    <w:rsid w:val="00F52962"/>
    <w:rsid w:val="00F52B38"/>
    <w:rsid w:val="00F5330E"/>
    <w:rsid w:val="00F5366A"/>
    <w:rsid w:val="00F53F8E"/>
    <w:rsid w:val="00F54356"/>
    <w:rsid w:val="00F549CA"/>
    <w:rsid w:val="00F54A7B"/>
    <w:rsid w:val="00F54DB2"/>
    <w:rsid w:val="00F54DBE"/>
    <w:rsid w:val="00F54E42"/>
    <w:rsid w:val="00F54FC0"/>
    <w:rsid w:val="00F551A2"/>
    <w:rsid w:val="00F55271"/>
    <w:rsid w:val="00F55F8E"/>
    <w:rsid w:val="00F55FE6"/>
    <w:rsid w:val="00F56504"/>
    <w:rsid w:val="00F5666B"/>
    <w:rsid w:val="00F567DD"/>
    <w:rsid w:val="00F56C82"/>
    <w:rsid w:val="00F56DB0"/>
    <w:rsid w:val="00F57061"/>
    <w:rsid w:val="00F57296"/>
    <w:rsid w:val="00F57726"/>
    <w:rsid w:val="00F57A43"/>
    <w:rsid w:val="00F57D28"/>
    <w:rsid w:val="00F57E4E"/>
    <w:rsid w:val="00F60624"/>
    <w:rsid w:val="00F60CB0"/>
    <w:rsid w:val="00F60DDB"/>
    <w:rsid w:val="00F613BE"/>
    <w:rsid w:val="00F614C4"/>
    <w:rsid w:val="00F61632"/>
    <w:rsid w:val="00F61A4C"/>
    <w:rsid w:val="00F61F2C"/>
    <w:rsid w:val="00F62242"/>
    <w:rsid w:val="00F629F6"/>
    <w:rsid w:val="00F62A72"/>
    <w:rsid w:val="00F62FF4"/>
    <w:rsid w:val="00F632FC"/>
    <w:rsid w:val="00F640F0"/>
    <w:rsid w:val="00F6446A"/>
    <w:rsid w:val="00F6496D"/>
    <w:rsid w:val="00F64A78"/>
    <w:rsid w:val="00F64AA1"/>
    <w:rsid w:val="00F64DDF"/>
    <w:rsid w:val="00F65521"/>
    <w:rsid w:val="00F65687"/>
    <w:rsid w:val="00F65D8B"/>
    <w:rsid w:val="00F65EB8"/>
    <w:rsid w:val="00F65FBA"/>
    <w:rsid w:val="00F66203"/>
    <w:rsid w:val="00F6671B"/>
    <w:rsid w:val="00F67164"/>
    <w:rsid w:val="00F67404"/>
    <w:rsid w:val="00F675BE"/>
    <w:rsid w:val="00F67786"/>
    <w:rsid w:val="00F67BB2"/>
    <w:rsid w:val="00F70614"/>
    <w:rsid w:val="00F713BF"/>
    <w:rsid w:val="00F715D6"/>
    <w:rsid w:val="00F719FA"/>
    <w:rsid w:val="00F71B5C"/>
    <w:rsid w:val="00F71BC5"/>
    <w:rsid w:val="00F71D27"/>
    <w:rsid w:val="00F72031"/>
    <w:rsid w:val="00F73239"/>
    <w:rsid w:val="00F735BA"/>
    <w:rsid w:val="00F7360D"/>
    <w:rsid w:val="00F7366D"/>
    <w:rsid w:val="00F73A5A"/>
    <w:rsid w:val="00F7435C"/>
    <w:rsid w:val="00F74974"/>
    <w:rsid w:val="00F752CA"/>
    <w:rsid w:val="00F75321"/>
    <w:rsid w:val="00F75663"/>
    <w:rsid w:val="00F75B6D"/>
    <w:rsid w:val="00F764A4"/>
    <w:rsid w:val="00F769FA"/>
    <w:rsid w:val="00F76BA0"/>
    <w:rsid w:val="00F7746A"/>
    <w:rsid w:val="00F77A62"/>
    <w:rsid w:val="00F77D0E"/>
    <w:rsid w:val="00F77DC3"/>
    <w:rsid w:val="00F77E86"/>
    <w:rsid w:val="00F801A8"/>
    <w:rsid w:val="00F80E4A"/>
    <w:rsid w:val="00F80F5C"/>
    <w:rsid w:val="00F8182A"/>
    <w:rsid w:val="00F82193"/>
    <w:rsid w:val="00F8271E"/>
    <w:rsid w:val="00F82E5C"/>
    <w:rsid w:val="00F831DE"/>
    <w:rsid w:val="00F83562"/>
    <w:rsid w:val="00F83F6D"/>
    <w:rsid w:val="00F8414F"/>
    <w:rsid w:val="00F84854"/>
    <w:rsid w:val="00F84DDB"/>
    <w:rsid w:val="00F8523B"/>
    <w:rsid w:val="00F85A37"/>
    <w:rsid w:val="00F8634D"/>
    <w:rsid w:val="00F875EA"/>
    <w:rsid w:val="00F877BA"/>
    <w:rsid w:val="00F8795A"/>
    <w:rsid w:val="00F9021D"/>
    <w:rsid w:val="00F90565"/>
    <w:rsid w:val="00F90648"/>
    <w:rsid w:val="00F90765"/>
    <w:rsid w:val="00F90B92"/>
    <w:rsid w:val="00F912EE"/>
    <w:rsid w:val="00F91400"/>
    <w:rsid w:val="00F91734"/>
    <w:rsid w:val="00F917AD"/>
    <w:rsid w:val="00F929FB"/>
    <w:rsid w:val="00F92A47"/>
    <w:rsid w:val="00F92E56"/>
    <w:rsid w:val="00F92EFA"/>
    <w:rsid w:val="00F93232"/>
    <w:rsid w:val="00F93972"/>
    <w:rsid w:val="00F94978"/>
    <w:rsid w:val="00F94BFA"/>
    <w:rsid w:val="00F94E25"/>
    <w:rsid w:val="00F95728"/>
    <w:rsid w:val="00F962C9"/>
    <w:rsid w:val="00F968ED"/>
    <w:rsid w:val="00F96CC0"/>
    <w:rsid w:val="00F9743D"/>
    <w:rsid w:val="00F97508"/>
    <w:rsid w:val="00F97703"/>
    <w:rsid w:val="00FA0B50"/>
    <w:rsid w:val="00FA0CBD"/>
    <w:rsid w:val="00FA109E"/>
    <w:rsid w:val="00FA25BD"/>
    <w:rsid w:val="00FA267D"/>
    <w:rsid w:val="00FA35A4"/>
    <w:rsid w:val="00FA387F"/>
    <w:rsid w:val="00FA3A62"/>
    <w:rsid w:val="00FA44F1"/>
    <w:rsid w:val="00FA47F6"/>
    <w:rsid w:val="00FA492E"/>
    <w:rsid w:val="00FA4A96"/>
    <w:rsid w:val="00FA4AFF"/>
    <w:rsid w:val="00FA4BC4"/>
    <w:rsid w:val="00FA58B8"/>
    <w:rsid w:val="00FA5953"/>
    <w:rsid w:val="00FA5BD0"/>
    <w:rsid w:val="00FA5C00"/>
    <w:rsid w:val="00FA5CA2"/>
    <w:rsid w:val="00FA5E28"/>
    <w:rsid w:val="00FA5E66"/>
    <w:rsid w:val="00FA6343"/>
    <w:rsid w:val="00FA66D6"/>
    <w:rsid w:val="00FA715E"/>
    <w:rsid w:val="00FA73BD"/>
    <w:rsid w:val="00FA758D"/>
    <w:rsid w:val="00FA75F8"/>
    <w:rsid w:val="00FA770E"/>
    <w:rsid w:val="00FA7EA9"/>
    <w:rsid w:val="00FB0218"/>
    <w:rsid w:val="00FB0A92"/>
    <w:rsid w:val="00FB0D0F"/>
    <w:rsid w:val="00FB0E45"/>
    <w:rsid w:val="00FB0F0D"/>
    <w:rsid w:val="00FB11E0"/>
    <w:rsid w:val="00FB12B5"/>
    <w:rsid w:val="00FB14BD"/>
    <w:rsid w:val="00FB1766"/>
    <w:rsid w:val="00FB1C4B"/>
    <w:rsid w:val="00FB231C"/>
    <w:rsid w:val="00FB29D8"/>
    <w:rsid w:val="00FB2AF4"/>
    <w:rsid w:val="00FB2E8A"/>
    <w:rsid w:val="00FB2FCC"/>
    <w:rsid w:val="00FB3352"/>
    <w:rsid w:val="00FB35D4"/>
    <w:rsid w:val="00FB363B"/>
    <w:rsid w:val="00FB3847"/>
    <w:rsid w:val="00FB3C23"/>
    <w:rsid w:val="00FB3C72"/>
    <w:rsid w:val="00FB452C"/>
    <w:rsid w:val="00FB48D5"/>
    <w:rsid w:val="00FB4DA6"/>
    <w:rsid w:val="00FB4DB3"/>
    <w:rsid w:val="00FB55E4"/>
    <w:rsid w:val="00FB57B6"/>
    <w:rsid w:val="00FB5B1B"/>
    <w:rsid w:val="00FB5C45"/>
    <w:rsid w:val="00FB5DEE"/>
    <w:rsid w:val="00FB60EA"/>
    <w:rsid w:val="00FB6473"/>
    <w:rsid w:val="00FB68B4"/>
    <w:rsid w:val="00FB69D8"/>
    <w:rsid w:val="00FB6C60"/>
    <w:rsid w:val="00FB6EF7"/>
    <w:rsid w:val="00FB7106"/>
    <w:rsid w:val="00FB769A"/>
    <w:rsid w:val="00FC02C5"/>
    <w:rsid w:val="00FC12C7"/>
    <w:rsid w:val="00FC1480"/>
    <w:rsid w:val="00FC16F1"/>
    <w:rsid w:val="00FC1C1E"/>
    <w:rsid w:val="00FC1D24"/>
    <w:rsid w:val="00FC25A3"/>
    <w:rsid w:val="00FC2958"/>
    <w:rsid w:val="00FC306B"/>
    <w:rsid w:val="00FC33BA"/>
    <w:rsid w:val="00FC3536"/>
    <w:rsid w:val="00FC3787"/>
    <w:rsid w:val="00FC3A9A"/>
    <w:rsid w:val="00FC438C"/>
    <w:rsid w:val="00FC4B64"/>
    <w:rsid w:val="00FC4C18"/>
    <w:rsid w:val="00FC5187"/>
    <w:rsid w:val="00FC51EF"/>
    <w:rsid w:val="00FC552E"/>
    <w:rsid w:val="00FC57C5"/>
    <w:rsid w:val="00FC59D5"/>
    <w:rsid w:val="00FC5D33"/>
    <w:rsid w:val="00FC5F26"/>
    <w:rsid w:val="00FC6449"/>
    <w:rsid w:val="00FC6CFA"/>
    <w:rsid w:val="00FC7182"/>
    <w:rsid w:val="00FC7407"/>
    <w:rsid w:val="00FC7424"/>
    <w:rsid w:val="00FC7835"/>
    <w:rsid w:val="00FC7CFC"/>
    <w:rsid w:val="00FD1395"/>
    <w:rsid w:val="00FD1403"/>
    <w:rsid w:val="00FD14FE"/>
    <w:rsid w:val="00FD1DAF"/>
    <w:rsid w:val="00FD2086"/>
    <w:rsid w:val="00FD27CB"/>
    <w:rsid w:val="00FD2B69"/>
    <w:rsid w:val="00FD2C2C"/>
    <w:rsid w:val="00FD31EF"/>
    <w:rsid w:val="00FD379D"/>
    <w:rsid w:val="00FD3875"/>
    <w:rsid w:val="00FD4118"/>
    <w:rsid w:val="00FD411A"/>
    <w:rsid w:val="00FD41EE"/>
    <w:rsid w:val="00FD443E"/>
    <w:rsid w:val="00FD4836"/>
    <w:rsid w:val="00FD52C0"/>
    <w:rsid w:val="00FD6740"/>
    <w:rsid w:val="00FD67DF"/>
    <w:rsid w:val="00FD6E9F"/>
    <w:rsid w:val="00FD7255"/>
    <w:rsid w:val="00FD749E"/>
    <w:rsid w:val="00FD7905"/>
    <w:rsid w:val="00FD7D14"/>
    <w:rsid w:val="00FE025F"/>
    <w:rsid w:val="00FE09D7"/>
    <w:rsid w:val="00FE0A36"/>
    <w:rsid w:val="00FE1B8E"/>
    <w:rsid w:val="00FE2790"/>
    <w:rsid w:val="00FE2799"/>
    <w:rsid w:val="00FE28EE"/>
    <w:rsid w:val="00FE2D95"/>
    <w:rsid w:val="00FE2E5A"/>
    <w:rsid w:val="00FE3089"/>
    <w:rsid w:val="00FE4AC4"/>
    <w:rsid w:val="00FE4F71"/>
    <w:rsid w:val="00FE527E"/>
    <w:rsid w:val="00FE52B5"/>
    <w:rsid w:val="00FE57FD"/>
    <w:rsid w:val="00FE5AC1"/>
    <w:rsid w:val="00FE6916"/>
    <w:rsid w:val="00FE6AE0"/>
    <w:rsid w:val="00FE6C60"/>
    <w:rsid w:val="00FE6EC2"/>
    <w:rsid w:val="00FE6F74"/>
    <w:rsid w:val="00FE709E"/>
    <w:rsid w:val="00FE754B"/>
    <w:rsid w:val="00FE7565"/>
    <w:rsid w:val="00FE7649"/>
    <w:rsid w:val="00FE7D06"/>
    <w:rsid w:val="00FF04D5"/>
    <w:rsid w:val="00FF0A61"/>
    <w:rsid w:val="00FF0B53"/>
    <w:rsid w:val="00FF0B5E"/>
    <w:rsid w:val="00FF1BCA"/>
    <w:rsid w:val="00FF3241"/>
    <w:rsid w:val="00FF3739"/>
    <w:rsid w:val="00FF4CB6"/>
    <w:rsid w:val="00FF4CD1"/>
    <w:rsid w:val="00FF52A3"/>
    <w:rsid w:val="00FF530B"/>
    <w:rsid w:val="00FF55B2"/>
    <w:rsid w:val="00FF56CD"/>
    <w:rsid w:val="00FF5A85"/>
    <w:rsid w:val="00FF5D32"/>
    <w:rsid w:val="00FF5D6E"/>
    <w:rsid w:val="00FF5EB3"/>
    <w:rsid w:val="00FF6796"/>
    <w:rsid w:val="00FF73F5"/>
    <w:rsid w:val="00FF7E3D"/>
    <w:rsid w:val="01C86305"/>
    <w:rsid w:val="198A1508"/>
    <w:rsid w:val="43371CD9"/>
    <w:rsid w:val="521973CD"/>
    <w:rsid w:val="5E69366D"/>
    <w:rsid w:val="796D3EA6"/>
    <w:rsid w:val="7BC015EA"/>
  </w:rsids>
  <m:mathPr>
    <m:mathFont m:val="Cambria Math"/>
    <m:brkBin m:val="before"/>
    <m:brkBinSub m:val="--"/>
    <m:smallFrac m:val="0"/>
    <m:dispDef/>
    <m:lMargin m:val="0"/>
    <m:rMargin m:val="0"/>
    <m:defJc m:val="centerGroup"/>
    <m:wrapIndent m:val="1440"/>
    <m:intLim m:val="subSup"/>
    <m:naryLim m:val="undOvr"/>
  </m:mathPr>
  <w:attachedSchema w:val="http://www.w3.org/2001/XMLSchema"/>
  <w:attachedSchema w:val="http://schemas.xmlsoap.org/wsdl/"/>
  <w:attachedSchema w:val="http://w3.ibm.com/gbs/ais/ei/esb"/>
  <w:attachedSchema w:val="http://schemas.xmlsoap.org/wsdl/soap/"/>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A23C3C87-A7D7-4E40-9B35-FB0C3E2957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iPriority="99"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qFormat="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8">
    <w:name w:val="Normal"/>
    <w:qFormat/>
    <w:pPr>
      <w:widowControl w:val="0"/>
      <w:spacing w:beforeLines="20" w:afterLines="20"/>
      <w:jc w:val="both"/>
    </w:pPr>
    <w:rPr>
      <w:kern w:val="2"/>
      <w:sz w:val="21"/>
      <w:szCs w:val="24"/>
    </w:rPr>
  </w:style>
  <w:style w:type="paragraph" w:styleId="1">
    <w:name w:val="heading 1"/>
    <w:basedOn w:val="a8"/>
    <w:next w:val="a9"/>
    <w:qFormat/>
    <w:pPr>
      <w:keepNext/>
      <w:keepLines/>
      <w:pageBreakBefore/>
      <w:numPr>
        <w:numId w:val="1"/>
      </w:numPr>
      <w:spacing w:beforeLines="200" w:afterLines="100"/>
      <w:outlineLvl w:val="0"/>
    </w:pPr>
    <w:rPr>
      <w:b/>
      <w:kern w:val="28"/>
      <w:sz w:val="36"/>
    </w:rPr>
  </w:style>
  <w:style w:type="paragraph" w:styleId="2">
    <w:name w:val="heading 2"/>
    <w:basedOn w:val="a8"/>
    <w:next w:val="a9"/>
    <w:link w:val="2Char1"/>
    <w:qFormat/>
    <w:pPr>
      <w:keepNext/>
      <w:numPr>
        <w:ilvl w:val="1"/>
        <w:numId w:val="1"/>
      </w:numPr>
      <w:adjustRightInd w:val="0"/>
      <w:spacing w:beforeLines="200" w:afterLines="100"/>
      <w:ind w:left="360"/>
      <w:outlineLvl w:val="1"/>
    </w:pPr>
    <w:rPr>
      <w:b/>
      <w:sz w:val="32"/>
    </w:rPr>
  </w:style>
  <w:style w:type="paragraph" w:styleId="30">
    <w:name w:val="heading 3"/>
    <w:basedOn w:val="a8"/>
    <w:next w:val="a9"/>
    <w:qFormat/>
    <w:pPr>
      <w:keepNext/>
      <w:numPr>
        <w:ilvl w:val="2"/>
        <w:numId w:val="1"/>
      </w:numPr>
      <w:spacing w:before="425" w:after="113"/>
      <w:outlineLvl w:val="2"/>
    </w:pPr>
    <w:rPr>
      <w:b/>
      <w:sz w:val="28"/>
    </w:rPr>
  </w:style>
  <w:style w:type="paragraph" w:styleId="4">
    <w:name w:val="heading 4"/>
    <w:basedOn w:val="a8"/>
    <w:next w:val="a9"/>
    <w:link w:val="4Char"/>
    <w:qFormat/>
    <w:pPr>
      <w:keepNext/>
      <w:numPr>
        <w:ilvl w:val="3"/>
        <w:numId w:val="1"/>
      </w:numPr>
      <w:spacing w:before="240" w:after="60"/>
      <w:outlineLvl w:val="3"/>
    </w:pPr>
    <w:rPr>
      <w:b/>
      <w:iCs/>
      <w:sz w:val="24"/>
    </w:rPr>
  </w:style>
  <w:style w:type="paragraph" w:styleId="5">
    <w:name w:val="heading 5"/>
    <w:basedOn w:val="a8"/>
    <w:next w:val="a9"/>
    <w:qFormat/>
    <w:pPr>
      <w:numPr>
        <w:ilvl w:val="4"/>
        <w:numId w:val="1"/>
      </w:numPr>
      <w:spacing w:before="240" w:after="60"/>
      <w:outlineLvl w:val="4"/>
    </w:pPr>
    <w:rPr>
      <w:sz w:val="22"/>
      <w:lang w:val="da-DK"/>
    </w:rPr>
  </w:style>
  <w:style w:type="paragraph" w:styleId="6">
    <w:name w:val="heading 6"/>
    <w:basedOn w:val="a8"/>
    <w:next w:val="a8"/>
    <w:qFormat/>
    <w:pPr>
      <w:numPr>
        <w:ilvl w:val="5"/>
        <w:numId w:val="1"/>
      </w:numPr>
      <w:spacing w:before="240" w:after="60"/>
      <w:outlineLvl w:val="5"/>
    </w:pPr>
    <w:rPr>
      <w:i/>
      <w:sz w:val="22"/>
      <w:lang w:val="da-DK"/>
    </w:rPr>
  </w:style>
  <w:style w:type="paragraph" w:styleId="7">
    <w:name w:val="heading 7"/>
    <w:basedOn w:val="a8"/>
    <w:next w:val="a8"/>
    <w:qFormat/>
    <w:pPr>
      <w:numPr>
        <w:ilvl w:val="6"/>
        <w:numId w:val="1"/>
      </w:numPr>
      <w:spacing w:before="240" w:after="60"/>
      <w:outlineLvl w:val="6"/>
    </w:pPr>
  </w:style>
  <w:style w:type="paragraph" w:styleId="8">
    <w:name w:val="heading 8"/>
    <w:basedOn w:val="a8"/>
    <w:next w:val="a8"/>
    <w:qFormat/>
    <w:pPr>
      <w:numPr>
        <w:ilvl w:val="7"/>
        <w:numId w:val="1"/>
      </w:numPr>
      <w:spacing w:before="240" w:after="60"/>
      <w:outlineLvl w:val="7"/>
    </w:pPr>
    <w:rPr>
      <w:i/>
    </w:rPr>
  </w:style>
  <w:style w:type="paragraph" w:styleId="9">
    <w:name w:val="heading 9"/>
    <w:basedOn w:val="a8"/>
    <w:next w:val="a8"/>
    <w:qFormat/>
    <w:pPr>
      <w:numPr>
        <w:ilvl w:val="8"/>
        <w:numId w:val="1"/>
      </w:numPr>
      <w:spacing w:before="240" w:after="60"/>
      <w:outlineLvl w:val="8"/>
    </w:pPr>
    <w:rPr>
      <w:i/>
      <w:sz w:val="18"/>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paragraph" w:customStyle="1" w:styleId="a9">
    <w:name w:val="正文格式"/>
    <w:basedOn w:val="a8"/>
    <w:qFormat/>
    <w:pPr>
      <w:spacing w:beforeLines="50" w:afterLines="50" w:line="360" w:lineRule="auto"/>
    </w:pPr>
  </w:style>
  <w:style w:type="paragraph" w:styleId="ad">
    <w:name w:val="annotation subject"/>
    <w:basedOn w:val="ae"/>
    <w:next w:val="ae"/>
    <w:link w:val="Char"/>
    <w:qFormat/>
    <w:pPr>
      <w:jc w:val="left"/>
    </w:pPr>
    <w:rPr>
      <w:b/>
      <w:bCs/>
      <w:sz w:val="21"/>
      <w:szCs w:val="24"/>
    </w:rPr>
  </w:style>
  <w:style w:type="paragraph" w:styleId="ae">
    <w:name w:val="annotation text"/>
    <w:basedOn w:val="a8"/>
    <w:link w:val="Char0"/>
    <w:semiHidden/>
    <w:qFormat/>
    <w:rPr>
      <w:sz w:val="20"/>
      <w:szCs w:val="20"/>
    </w:rPr>
  </w:style>
  <w:style w:type="paragraph" w:styleId="70">
    <w:name w:val="toc 7"/>
    <w:basedOn w:val="a8"/>
    <w:next w:val="a8"/>
    <w:semiHidden/>
    <w:qFormat/>
    <w:pPr>
      <w:ind w:left="1260"/>
      <w:jc w:val="left"/>
    </w:pPr>
    <w:rPr>
      <w:sz w:val="18"/>
      <w:szCs w:val="18"/>
    </w:rPr>
  </w:style>
  <w:style w:type="paragraph" w:styleId="af">
    <w:name w:val="Body Text First Indent"/>
    <w:basedOn w:val="af0"/>
    <w:qFormat/>
    <w:pPr>
      <w:spacing w:beforeLines="20" w:beforeAutospacing="0" w:afterLines="20" w:afterAutospacing="0" w:line="240" w:lineRule="auto"/>
      <w:ind w:firstLineChars="100" w:firstLine="420"/>
    </w:pPr>
  </w:style>
  <w:style w:type="paragraph" w:styleId="af0">
    <w:name w:val="Body Text"/>
    <w:basedOn w:val="a8"/>
    <w:qFormat/>
    <w:pPr>
      <w:spacing w:beforeLines="0" w:beforeAutospacing="1" w:afterLines="0" w:afterAutospacing="1" w:line="360" w:lineRule="auto"/>
    </w:pPr>
  </w:style>
  <w:style w:type="paragraph" w:styleId="40">
    <w:name w:val="List Bullet 4"/>
    <w:basedOn w:val="a8"/>
    <w:qFormat/>
    <w:pPr>
      <w:tabs>
        <w:tab w:val="left" w:pos="1440"/>
      </w:tabs>
      <w:adjustRightInd w:val="0"/>
      <w:spacing w:beforeLines="0" w:afterLines="0" w:line="312" w:lineRule="atLeast"/>
      <w:ind w:left="1440" w:hanging="360"/>
      <w:textAlignment w:val="baseline"/>
    </w:pPr>
    <w:rPr>
      <w:rFonts w:ascii="Arial Unicode MS" w:hAnsi="Arial Unicode MS"/>
      <w:kern w:val="0"/>
      <w:sz w:val="24"/>
      <w:szCs w:val="20"/>
    </w:rPr>
  </w:style>
  <w:style w:type="paragraph" w:styleId="af1">
    <w:name w:val="Normal Indent"/>
    <w:basedOn w:val="a8"/>
    <w:link w:val="Char1"/>
    <w:qFormat/>
    <w:pPr>
      <w:widowControl/>
      <w:overflowPunct w:val="0"/>
      <w:autoSpaceDE w:val="0"/>
      <w:autoSpaceDN w:val="0"/>
      <w:adjustRightInd w:val="0"/>
      <w:spacing w:beforeLines="0" w:afterLines="0" w:line="300" w:lineRule="auto"/>
      <w:ind w:left="2268" w:firstLine="420"/>
      <w:jc w:val="left"/>
      <w:textAlignment w:val="baseline"/>
    </w:pPr>
    <w:rPr>
      <w:rFonts w:ascii="Arial Unicode MS" w:hAnsi="Arial Unicode MS"/>
      <w:kern w:val="0"/>
      <w:sz w:val="24"/>
      <w:szCs w:val="20"/>
    </w:rPr>
  </w:style>
  <w:style w:type="paragraph" w:styleId="af2">
    <w:name w:val="caption"/>
    <w:basedOn w:val="a8"/>
    <w:next w:val="a8"/>
    <w:qFormat/>
    <w:pPr>
      <w:spacing w:before="152" w:after="160"/>
    </w:pPr>
    <w:rPr>
      <w:rFonts w:ascii="Arial" w:eastAsia="黑体" w:hAnsi="Arial" w:cs="Arial"/>
      <w:sz w:val="20"/>
      <w:szCs w:val="20"/>
    </w:rPr>
  </w:style>
  <w:style w:type="paragraph" w:styleId="a">
    <w:name w:val="List Bullet"/>
    <w:basedOn w:val="a8"/>
    <w:qFormat/>
    <w:pPr>
      <w:widowControl/>
      <w:numPr>
        <w:numId w:val="2"/>
      </w:numPr>
      <w:tabs>
        <w:tab w:val="left" w:pos="900"/>
      </w:tabs>
      <w:spacing w:beforeLines="0" w:afterLines="0" w:line="288" w:lineRule="auto"/>
      <w:jc w:val="left"/>
    </w:pPr>
    <w:rPr>
      <w:rFonts w:cs="Angsana New"/>
      <w:kern w:val="0"/>
      <w:szCs w:val="20"/>
      <w:lang w:val="en-GB" w:bidi="th-TH"/>
    </w:rPr>
  </w:style>
  <w:style w:type="paragraph" w:styleId="af3">
    <w:name w:val="Document Map"/>
    <w:basedOn w:val="a8"/>
    <w:semiHidden/>
    <w:qFormat/>
    <w:pPr>
      <w:shd w:val="clear" w:color="auto" w:fill="000080"/>
    </w:pPr>
    <w:rPr>
      <w:rFonts w:ascii="Tahoma" w:hAnsi="Tahoma" w:cs="Tahoma"/>
    </w:rPr>
  </w:style>
  <w:style w:type="paragraph" w:styleId="31">
    <w:name w:val="Body Text 3"/>
    <w:basedOn w:val="a8"/>
    <w:qFormat/>
    <w:pPr>
      <w:autoSpaceDE w:val="0"/>
      <w:autoSpaceDN w:val="0"/>
      <w:adjustRightInd w:val="0"/>
      <w:spacing w:before="62" w:after="62"/>
      <w:jc w:val="center"/>
    </w:pPr>
    <w:rPr>
      <w:color w:val="000000"/>
      <w:sz w:val="18"/>
      <w:szCs w:val="28"/>
      <w:lang w:val="zh-CN"/>
    </w:rPr>
  </w:style>
  <w:style w:type="paragraph" w:styleId="3">
    <w:name w:val="List Bullet 3"/>
    <w:basedOn w:val="a8"/>
    <w:qFormat/>
    <w:pPr>
      <w:numPr>
        <w:numId w:val="3"/>
      </w:numPr>
    </w:pPr>
  </w:style>
  <w:style w:type="paragraph" w:styleId="af4">
    <w:name w:val="Body Text Indent"/>
    <w:basedOn w:val="a8"/>
    <w:qFormat/>
    <w:pPr>
      <w:spacing w:beforeLines="0" w:afterLines="0" w:line="360" w:lineRule="auto"/>
      <w:ind w:firstLineChars="200" w:firstLine="480"/>
    </w:pPr>
    <w:rPr>
      <w:sz w:val="24"/>
    </w:rPr>
  </w:style>
  <w:style w:type="paragraph" w:styleId="22">
    <w:name w:val="List Bullet 2"/>
    <w:basedOn w:val="a8"/>
    <w:qFormat/>
    <w:pPr>
      <w:tabs>
        <w:tab w:val="left" w:pos="1701"/>
      </w:tabs>
      <w:ind w:left="1701" w:hanging="425"/>
    </w:pPr>
  </w:style>
  <w:style w:type="paragraph" w:styleId="51">
    <w:name w:val="toc 5"/>
    <w:basedOn w:val="a8"/>
    <w:next w:val="a8"/>
    <w:semiHidden/>
    <w:qFormat/>
    <w:pPr>
      <w:ind w:left="840"/>
      <w:jc w:val="left"/>
    </w:pPr>
    <w:rPr>
      <w:sz w:val="18"/>
      <w:szCs w:val="18"/>
    </w:rPr>
  </w:style>
  <w:style w:type="paragraph" w:styleId="32">
    <w:name w:val="toc 3"/>
    <w:basedOn w:val="a8"/>
    <w:next w:val="a8"/>
    <w:semiHidden/>
    <w:qFormat/>
    <w:pPr>
      <w:ind w:left="420"/>
      <w:jc w:val="left"/>
    </w:pPr>
    <w:rPr>
      <w:iCs/>
      <w:sz w:val="20"/>
      <w:szCs w:val="20"/>
    </w:rPr>
  </w:style>
  <w:style w:type="paragraph" w:styleId="af5">
    <w:name w:val="Plain Text"/>
    <w:basedOn w:val="a8"/>
    <w:qFormat/>
    <w:pPr>
      <w:spacing w:beforeLines="0" w:afterLines="0"/>
    </w:pPr>
    <w:rPr>
      <w:rFonts w:ascii="宋体" w:hAnsi="Courier New" w:cs="Courier New"/>
      <w:szCs w:val="21"/>
    </w:rPr>
  </w:style>
  <w:style w:type="paragraph" w:styleId="80">
    <w:name w:val="toc 8"/>
    <w:basedOn w:val="a8"/>
    <w:next w:val="a8"/>
    <w:semiHidden/>
    <w:qFormat/>
    <w:pPr>
      <w:ind w:left="1470"/>
      <w:jc w:val="left"/>
    </w:pPr>
    <w:rPr>
      <w:sz w:val="18"/>
      <w:szCs w:val="18"/>
    </w:rPr>
  </w:style>
  <w:style w:type="paragraph" w:styleId="af6">
    <w:name w:val="Date"/>
    <w:basedOn w:val="a8"/>
    <w:next w:val="a8"/>
    <w:qFormat/>
    <w:pPr>
      <w:widowControl/>
      <w:spacing w:beforeLines="0" w:afterLines="0"/>
      <w:jc w:val="left"/>
    </w:pPr>
    <w:rPr>
      <w:kern w:val="0"/>
      <w:sz w:val="20"/>
      <w:szCs w:val="20"/>
    </w:rPr>
  </w:style>
  <w:style w:type="paragraph" w:styleId="23">
    <w:name w:val="Body Text Indent 2"/>
    <w:basedOn w:val="a8"/>
    <w:qFormat/>
    <w:pPr>
      <w:spacing w:beforeLines="0" w:afterLines="0" w:line="360" w:lineRule="auto"/>
      <w:ind w:leftChars="1111" w:left="2333"/>
    </w:pPr>
    <w:rPr>
      <w:rFonts w:ascii="Arial" w:hAnsi="Arial"/>
      <w:color w:val="000000"/>
      <w:kern w:val="0"/>
      <w:sz w:val="24"/>
      <w:szCs w:val="20"/>
      <w:lang w:val="en-GB"/>
    </w:rPr>
  </w:style>
  <w:style w:type="paragraph" w:styleId="af7">
    <w:name w:val="Balloon Text"/>
    <w:basedOn w:val="a8"/>
    <w:semiHidden/>
    <w:qFormat/>
    <w:rPr>
      <w:sz w:val="18"/>
      <w:szCs w:val="18"/>
    </w:rPr>
  </w:style>
  <w:style w:type="paragraph" w:styleId="af8">
    <w:name w:val="footer"/>
    <w:basedOn w:val="a8"/>
    <w:link w:val="Char2"/>
    <w:uiPriority w:val="99"/>
    <w:qFormat/>
    <w:pPr>
      <w:tabs>
        <w:tab w:val="center" w:pos="4153"/>
        <w:tab w:val="right" w:pos="8306"/>
      </w:tabs>
      <w:snapToGrid w:val="0"/>
      <w:jc w:val="left"/>
    </w:pPr>
    <w:rPr>
      <w:sz w:val="18"/>
      <w:szCs w:val="18"/>
    </w:rPr>
  </w:style>
  <w:style w:type="paragraph" w:styleId="af9">
    <w:name w:val="header"/>
    <w:basedOn w:val="a8"/>
    <w:link w:val="Char3"/>
    <w:qFormat/>
    <w:pPr>
      <w:pBdr>
        <w:bottom w:val="single" w:sz="6" w:space="1" w:color="auto"/>
      </w:pBdr>
      <w:tabs>
        <w:tab w:val="center" w:pos="4153"/>
        <w:tab w:val="right" w:pos="8306"/>
      </w:tabs>
      <w:snapToGrid w:val="0"/>
      <w:jc w:val="center"/>
    </w:pPr>
    <w:rPr>
      <w:sz w:val="18"/>
      <w:szCs w:val="18"/>
    </w:rPr>
  </w:style>
  <w:style w:type="paragraph" w:styleId="12">
    <w:name w:val="toc 1"/>
    <w:basedOn w:val="a8"/>
    <w:next w:val="a8"/>
    <w:uiPriority w:val="39"/>
    <w:qFormat/>
    <w:pPr>
      <w:spacing w:before="120" w:after="120"/>
      <w:jc w:val="left"/>
    </w:pPr>
    <w:rPr>
      <w:b/>
      <w:bCs/>
      <w:caps/>
      <w:sz w:val="20"/>
      <w:szCs w:val="20"/>
    </w:rPr>
  </w:style>
  <w:style w:type="paragraph" w:styleId="41">
    <w:name w:val="toc 4"/>
    <w:basedOn w:val="a8"/>
    <w:next w:val="a8"/>
    <w:semiHidden/>
    <w:pPr>
      <w:ind w:left="630"/>
      <w:jc w:val="left"/>
    </w:pPr>
    <w:rPr>
      <w:sz w:val="18"/>
      <w:szCs w:val="18"/>
    </w:rPr>
  </w:style>
  <w:style w:type="paragraph" w:styleId="afa">
    <w:name w:val="index heading"/>
    <w:basedOn w:val="a8"/>
    <w:next w:val="13"/>
    <w:qFormat/>
    <w:pPr>
      <w:spacing w:beforeLines="0" w:afterLines="0"/>
    </w:pPr>
    <w:rPr>
      <w:szCs w:val="20"/>
    </w:rPr>
  </w:style>
  <w:style w:type="paragraph" w:styleId="13">
    <w:name w:val="index 1"/>
    <w:basedOn w:val="a8"/>
    <w:next w:val="a8"/>
    <w:semiHidden/>
    <w:qFormat/>
  </w:style>
  <w:style w:type="paragraph" w:styleId="afb">
    <w:name w:val="Subtitle"/>
    <w:basedOn w:val="a8"/>
    <w:next w:val="a8"/>
    <w:link w:val="Char4"/>
    <w:qFormat/>
    <w:pPr>
      <w:spacing w:before="240" w:after="60" w:line="312" w:lineRule="auto"/>
      <w:jc w:val="center"/>
      <w:outlineLvl w:val="1"/>
    </w:pPr>
    <w:rPr>
      <w:rFonts w:asciiTheme="majorHAnsi" w:hAnsiTheme="majorHAnsi" w:cstheme="majorBidi"/>
      <w:b/>
      <w:bCs/>
      <w:kern w:val="28"/>
      <w:sz w:val="32"/>
      <w:szCs w:val="32"/>
    </w:rPr>
  </w:style>
  <w:style w:type="paragraph" w:styleId="60">
    <w:name w:val="toc 6"/>
    <w:basedOn w:val="a8"/>
    <w:next w:val="a8"/>
    <w:semiHidden/>
    <w:qFormat/>
    <w:pPr>
      <w:ind w:left="1050"/>
      <w:jc w:val="left"/>
    </w:pPr>
    <w:rPr>
      <w:sz w:val="18"/>
      <w:szCs w:val="18"/>
    </w:rPr>
  </w:style>
  <w:style w:type="paragraph" w:styleId="33">
    <w:name w:val="Body Text Indent 3"/>
    <w:basedOn w:val="a8"/>
    <w:qFormat/>
    <w:pPr>
      <w:spacing w:beforeLines="0" w:afterLines="0"/>
      <w:ind w:leftChars="200" w:left="420"/>
    </w:pPr>
    <w:rPr>
      <w:sz w:val="16"/>
      <w:szCs w:val="16"/>
    </w:rPr>
  </w:style>
  <w:style w:type="paragraph" w:styleId="afc">
    <w:name w:val="table of figures"/>
    <w:basedOn w:val="a8"/>
    <w:next w:val="a8"/>
    <w:semiHidden/>
    <w:qFormat/>
  </w:style>
  <w:style w:type="paragraph" w:styleId="24">
    <w:name w:val="toc 2"/>
    <w:basedOn w:val="a8"/>
    <w:next w:val="a8"/>
    <w:uiPriority w:val="39"/>
    <w:qFormat/>
    <w:pPr>
      <w:ind w:left="210"/>
      <w:jc w:val="left"/>
    </w:pPr>
    <w:rPr>
      <w:smallCaps/>
      <w:sz w:val="20"/>
      <w:szCs w:val="20"/>
    </w:rPr>
  </w:style>
  <w:style w:type="paragraph" w:styleId="90">
    <w:name w:val="toc 9"/>
    <w:basedOn w:val="a8"/>
    <w:next w:val="a8"/>
    <w:semiHidden/>
    <w:qFormat/>
    <w:pPr>
      <w:ind w:left="1680"/>
      <w:jc w:val="left"/>
    </w:pPr>
    <w:rPr>
      <w:sz w:val="18"/>
      <w:szCs w:val="18"/>
    </w:rPr>
  </w:style>
  <w:style w:type="paragraph" w:styleId="25">
    <w:name w:val="Body Text 2"/>
    <w:basedOn w:val="a8"/>
    <w:qFormat/>
    <w:pPr>
      <w:spacing w:beforeLines="50" w:afterLines="50" w:line="360" w:lineRule="auto"/>
    </w:pPr>
    <w:rPr>
      <w:color w:val="FF0000"/>
    </w:rPr>
  </w:style>
  <w:style w:type="paragraph" w:styleId="HTML">
    <w:name w:val="HTML Preformatted"/>
    <w:basedOn w:val="a8"/>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afterLines="0"/>
      <w:jc w:val="left"/>
    </w:pPr>
    <w:rPr>
      <w:rFonts w:ascii="Arial Unicode MS" w:eastAsia="Arial Unicode MS" w:hAnsi="Arial Unicode MS" w:cs="Arial Unicode MS"/>
      <w:kern w:val="0"/>
      <w:sz w:val="20"/>
      <w:szCs w:val="20"/>
    </w:rPr>
  </w:style>
  <w:style w:type="paragraph" w:styleId="afd">
    <w:name w:val="Normal (Web)"/>
    <w:basedOn w:val="a8"/>
    <w:qFormat/>
    <w:pPr>
      <w:widowControl/>
      <w:spacing w:beforeLines="0" w:beforeAutospacing="1" w:afterLines="0" w:afterAutospacing="1"/>
      <w:jc w:val="left"/>
    </w:pPr>
    <w:rPr>
      <w:rFonts w:ascii="宋体" w:hAnsi="宋体" w:cs="宋体"/>
      <w:kern w:val="0"/>
      <w:sz w:val="24"/>
      <w:lang w:bidi="th-TH"/>
    </w:rPr>
  </w:style>
  <w:style w:type="character" w:styleId="afe">
    <w:name w:val="Strong"/>
    <w:basedOn w:val="aa"/>
    <w:qFormat/>
    <w:rPr>
      <w:b/>
      <w:bCs/>
    </w:rPr>
  </w:style>
  <w:style w:type="character" w:styleId="aff">
    <w:name w:val="page number"/>
    <w:basedOn w:val="aa"/>
    <w:qFormat/>
  </w:style>
  <w:style w:type="character" w:styleId="aff0">
    <w:name w:val="FollowedHyperlink"/>
    <w:basedOn w:val="aa"/>
    <w:uiPriority w:val="99"/>
    <w:qFormat/>
    <w:rPr>
      <w:color w:val="800080"/>
      <w:u w:val="single"/>
    </w:rPr>
  </w:style>
  <w:style w:type="character" w:styleId="aff1">
    <w:name w:val="Hyperlink"/>
    <w:basedOn w:val="aa"/>
    <w:uiPriority w:val="99"/>
    <w:qFormat/>
    <w:rPr>
      <w:color w:val="0000FF"/>
      <w:u w:val="single"/>
    </w:rPr>
  </w:style>
  <w:style w:type="character" w:styleId="aff2">
    <w:name w:val="annotation reference"/>
    <w:basedOn w:val="aa"/>
    <w:semiHidden/>
    <w:qFormat/>
    <w:rPr>
      <w:sz w:val="16"/>
      <w:szCs w:val="16"/>
    </w:rPr>
  </w:style>
  <w:style w:type="table" w:styleId="aff3">
    <w:name w:val="Table Grid"/>
    <w:basedOn w:val="ab"/>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
    <w:name w:val="Light List Accent 3"/>
    <w:basedOn w:val="ab"/>
    <w:uiPriority w:val="61"/>
    <w:qFormat/>
    <w:rPr>
      <w:rFonts w:asciiTheme="minorHAnsi" w:eastAsiaTheme="minorEastAsia" w:hAnsiTheme="minorHAnsi" w:cstheme="minorBidi"/>
      <w:sz w:val="22"/>
      <w:szCs w:val="22"/>
    </w:rPr>
    <w:tblPr>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2Char1">
    <w:name w:val="标题 2 Char1"/>
    <w:basedOn w:val="aa"/>
    <w:link w:val="2"/>
    <w:qFormat/>
    <w:rPr>
      <w:b/>
      <w:kern w:val="2"/>
      <w:sz w:val="32"/>
      <w:szCs w:val="24"/>
    </w:rPr>
  </w:style>
  <w:style w:type="paragraph" w:customStyle="1" w:styleId="CharCharCharCharCharCharCharCharCharCharCharCharCharChar1Char1CharCharChar">
    <w:name w:val="Char Char Char Char Char Char Char Char Char Char Char Char Char Char1 Char1 Char Char Char"/>
    <w:basedOn w:val="a8"/>
    <w:qFormat/>
    <w:pPr>
      <w:spacing w:beforeLines="0" w:afterLines="0"/>
    </w:pPr>
    <w:rPr>
      <w:rFonts w:ascii="Tahoma" w:hAnsi="Tahoma"/>
      <w:sz w:val="24"/>
    </w:rPr>
  </w:style>
  <w:style w:type="character" w:customStyle="1" w:styleId="4Char">
    <w:name w:val="标题 4 Char"/>
    <w:basedOn w:val="aa"/>
    <w:link w:val="4"/>
    <w:qFormat/>
    <w:rPr>
      <w:b/>
      <w:iCs/>
      <w:kern w:val="2"/>
      <w:sz w:val="24"/>
      <w:szCs w:val="24"/>
    </w:rPr>
  </w:style>
  <w:style w:type="paragraph" w:customStyle="1" w:styleId="BalloonText1">
    <w:name w:val="Balloon Text1"/>
    <w:basedOn w:val="a8"/>
    <w:semiHidden/>
    <w:qFormat/>
    <w:rPr>
      <w:rFonts w:ascii="Tahoma" w:hAnsi="Tahoma" w:cs="Tahoma"/>
      <w:sz w:val="16"/>
      <w:szCs w:val="16"/>
    </w:rPr>
  </w:style>
  <w:style w:type="paragraph" w:customStyle="1" w:styleId="Bullet1">
    <w:name w:val="Bullet 1"/>
    <w:basedOn w:val="a9"/>
    <w:qFormat/>
    <w:pPr>
      <w:tabs>
        <w:tab w:val="left" w:pos="360"/>
      </w:tabs>
      <w:ind w:left="360" w:hanging="360"/>
    </w:pPr>
  </w:style>
  <w:style w:type="paragraph" w:customStyle="1" w:styleId="aff4">
    <w:name w:val="表格正文"/>
    <w:basedOn w:val="a8"/>
    <w:qFormat/>
    <w:pPr>
      <w:spacing w:before="62" w:after="62"/>
    </w:pPr>
    <w:rPr>
      <w:sz w:val="20"/>
      <w:szCs w:val="20"/>
    </w:rPr>
  </w:style>
  <w:style w:type="character" w:customStyle="1" w:styleId="Char2">
    <w:name w:val="页脚 Char"/>
    <w:basedOn w:val="aa"/>
    <w:link w:val="af8"/>
    <w:uiPriority w:val="99"/>
    <w:qFormat/>
    <w:rPr>
      <w:rFonts w:eastAsia="宋体"/>
      <w:kern w:val="2"/>
      <w:sz w:val="18"/>
      <w:szCs w:val="18"/>
      <w:lang w:val="en-US" w:eastAsia="zh-CN" w:bidi="ar-SA"/>
    </w:rPr>
  </w:style>
  <w:style w:type="character" w:customStyle="1" w:styleId="Char3">
    <w:name w:val="页眉 Char"/>
    <w:basedOn w:val="aa"/>
    <w:link w:val="af9"/>
    <w:qFormat/>
    <w:rPr>
      <w:rFonts w:eastAsia="宋体"/>
      <w:kern w:val="2"/>
      <w:sz w:val="18"/>
      <w:szCs w:val="18"/>
      <w:lang w:val="en-US" w:eastAsia="zh-CN" w:bidi="ar-SA"/>
    </w:rPr>
  </w:style>
  <w:style w:type="paragraph" w:customStyle="1" w:styleId="Bullet">
    <w:name w:val="表格Bullet"/>
    <w:basedOn w:val="aff4"/>
    <w:qFormat/>
    <w:pPr>
      <w:tabs>
        <w:tab w:val="left" w:pos="300"/>
      </w:tabs>
      <w:ind w:left="300" w:hanging="300"/>
    </w:pPr>
    <w:rPr>
      <w:rFonts w:ascii="宋体" w:hAnsi="宋体"/>
    </w:rPr>
  </w:style>
  <w:style w:type="paragraph" w:customStyle="1" w:styleId="Bullet2">
    <w:name w:val="Bullet 2"/>
    <w:basedOn w:val="Bullet1"/>
    <w:qFormat/>
    <w:pPr>
      <w:tabs>
        <w:tab w:val="clear" w:pos="360"/>
        <w:tab w:val="left" w:pos="720"/>
      </w:tabs>
      <w:spacing w:beforeLines="0" w:afterLines="0" w:line="288" w:lineRule="auto"/>
      <w:ind w:left="720"/>
    </w:pPr>
  </w:style>
  <w:style w:type="paragraph" w:customStyle="1" w:styleId="Bullet3">
    <w:name w:val="Bullet 3"/>
    <w:basedOn w:val="Bullet2"/>
    <w:qFormat/>
    <w:pPr>
      <w:tabs>
        <w:tab w:val="clear" w:pos="720"/>
        <w:tab w:val="left" w:pos="1080"/>
      </w:tabs>
      <w:spacing w:line="240" w:lineRule="auto"/>
      <w:ind w:left="1077" w:hanging="357"/>
    </w:pPr>
    <w:rPr>
      <w:sz w:val="18"/>
      <w:szCs w:val="18"/>
    </w:rPr>
  </w:style>
  <w:style w:type="paragraph" w:customStyle="1" w:styleId="AfterBullet2">
    <w:name w:val="After Bullet2"/>
    <w:basedOn w:val="Bullet2"/>
    <w:qFormat/>
    <w:pPr>
      <w:tabs>
        <w:tab w:val="clear" w:pos="720"/>
      </w:tabs>
      <w:ind w:firstLine="0"/>
    </w:pPr>
  </w:style>
  <w:style w:type="paragraph" w:customStyle="1" w:styleId="Noident">
    <w:name w:val="Noident"/>
    <w:basedOn w:val="a8"/>
    <w:qFormat/>
    <w:pPr>
      <w:widowControl/>
      <w:spacing w:beforeLines="0" w:afterLines="0" w:line="300" w:lineRule="auto"/>
    </w:pPr>
    <w:rPr>
      <w:sz w:val="24"/>
      <w:szCs w:val="20"/>
    </w:rPr>
  </w:style>
  <w:style w:type="paragraph" w:customStyle="1" w:styleId="bullet-lucy">
    <w:name w:val="bullet - lucy"/>
    <w:basedOn w:val="a8"/>
    <w:qFormat/>
    <w:pPr>
      <w:widowControl/>
      <w:tabs>
        <w:tab w:val="left" w:pos="360"/>
      </w:tabs>
      <w:spacing w:beforeLines="0" w:afterLines="0"/>
      <w:ind w:left="360" w:hanging="360"/>
      <w:jc w:val="left"/>
    </w:pPr>
    <w:rPr>
      <w:kern w:val="0"/>
      <w:sz w:val="24"/>
    </w:rPr>
  </w:style>
  <w:style w:type="character" w:customStyle="1" w:styleId="Char1">
    <w:name w:val="正文缩进 Char"/>
    <w:basedOn w:val="aa"/>
    <w:link w:val="af1"/>
    <w:qFormat/>
    <w:rPr>
      <w:rFonts w:ascii="Arial Unicode MS" w:eastAsia="宋体" w:hAnsi="Arial Unicode MS"/>
      <w:sz w:val="24"/>
      <w:lang w:val="en-US" w:eastAsia="zh-CN" w:bidi="ar-SA"/>
    </w:rPr>
  </w:style>
  <w:style w:type="paragraph" w:customStyle="1" w:styleId="Tabletext">
    <w:name w:val="Table text"/>
    <w:basedOn w:val="a8"/>
    <w:qFormat/>
    <w:pPr>
      <w:widowControl/>
      <w:spacing w:beforeLines="0" w:afterLines="0"/>
    </w:pPr>
    <w:rPr>
      <w:rFonts w:ascii="Arial" w:hAnsi="Arial"/>
      <w:kern w:val="0"/>
      <w:sz w:val="22"/>
      <w:szCs w:val="20"/>
      <w:lang w:val="en-GB" w:eastAsia="en-US"/>
    </w:rPr>
  </w:style>
  <w:style w:type="paragraph" w:customStyle="1" w:styleId="lucy">
    <w:name w:val="lucy"/>
    <w:basedOn w:val="a8"/>
    <w:qFormat/>
    <w:pPr>
      <w:spacing w:beforeLines="0" w:afterLines="0" w:line="260" w:lineRule="atLeast"/>
      <w:ind w:firstLine="432"/>
    </w:pPr>
    <w:rPr>
      <w:sz w:val="22"/>
      <w:szCs w:val="20"/>
    </w:rPr>
  </w:style>
  <w:style w:type="paragraph" w:customStyle="1" w:styleId="normal-lucy">
    <w:name w:val="normal - lucy"/>
    <w:basedOn w:val="a8"/>
    <w:qFormat/>
    <w:pPr>
      <w:widowControl/>
      <w:spacing w:beforeLines="0" w:afterLines="0"/>
      <w:ind w:firstLine="432"/>
      <w:jc w:val="left"/>
    </w:pPr>
    <w:rPr>
      <w:kern w:val="0"/>
      <w:sz w:val="24"/>
    </w:rPr>
  </w:style>
  <w:style w:type="paragraph" w:customStyle="1" w:styleId="aff5">
    <w:name w:val="正文(缩进) 五号"/>
    <w:basedOn w:val="a8"/>
    <w:qFormat/>
    <w:pPr>
      <w:widowControl/>
      <w:spacing w:beforeLines="0" w:afterLines="0" w:line="360" w:lineRule="auto"/>
      <w:ind w:firstLineChars="200" w:firstLine="420"/>
      <w:jc w:val="left"/>
    </w:pPr>
    <w:rPr>
      <w:rFonts w:ascii="Arial" w:hAnsi="Arial"/>
      <w:kern w:val="0"/>
      <w:szCs w:val="20"/>
    </w:rPr>
  </w:style>
  <w:style w:type="paragraph" w:customStyle="1" w:styleId="aff6">
    <w:name w:val="正文(不缩进) 五号"/>
    <w:basedOn w:val="aff5"/>
    <w:qFormat/>
    <w:pPr>
      <w:ind w:firstLineChars="0" w:firstLine="0"/>
    </w:pPr>
  </w:style>
  <w:style w:type="paragraph" w:customStyle="1" w:styleId="CharCharCharCharCharChar1CharCharCharCharCharCharCharCharChar">
    <w:name w:val="Char Char Char Char Char Char1 Char Char Char Char Char Char Char Char Char"/>
    <w:basedOn w:val="a8"/>
    <w:qFormat/>
    <w:pPr>
      <w:spacing w:beforeLines="0" w:afterLines="0"/>
    </w:pPr>
    <w:rPr>
      <w:rFonts w:ascii="Tahoma" w:hAnsi="Tahoma"/>
      <w:sz w:val="24"/>
      <w:szCs w:val="20"/>
    </w:rPr>
  </w:style>
  <w:style w:type="paragraph" w:customStyle="1" w:styleId="aff7">
    <w:name w:val="二级列表"/>
    <w:basedOn w:val="22"/>
    <w:qFormat/>
    <w:pPr>
      <w:spacing w:beforeLines="0" w:afterLines="0" w:line="360" w:lineRule="auto"/>
    </w:pPr>
    <w:rPr>
      <w:sz w:val="24"/>
      <w:szCs w:val="20"/>
    </w:rPr>
  </w:style>
  <w:style w:type="paragraph" w:customStyle="1" w:styleId="Char10">
    <w:name w:val="Char1"/>
    <w:basedOn w:val="a8"/>
    <w:qFormat/>
    <w:pPr>
      <w:spacing w:beforeLines="0" w:afterLines="0"/>
    </w:pPr>
    <w:rPr>
      <w:rFonts w:ascii="Tahoma" w:hAnsi="Tahoma"/>
      <w:sz w:val="24"/>
      <w:szCs w:val="20"/>
    </w:rPr>
  </w:style>
  <w:style w:type="paragraph" w:customStyle="1" w:styleId="Char5">
    <w:name w:val="Char"/>
    <w:basedOn w:val="af3"/>
    <w:qFormat/>
    <w:pPr>
      <w:adjustRightInd w:val="0"/>
      <w:spacing w:beforeLines="0" w:afterLines="0" w:line="360" w:lineRule="auto"/>
      <w:ind w:left="1985" w:hanging="709"/>
      <w:jc w:val="left"/>
      <w:outlineLvl w:val="3"/>
    </w:pPr>
    <w:rPr>
      <w:rFonts w:cs="Times New Roman"/>
      <w:sz w:val="24"/>
    </w:rPr>
  </w:style>
  <w:style w:type="paragraph" w:customStyle="1" w:styleId="CharCharCharCharCharCharCharCharChar">
    <w:name w:val="Char Char Char Char Char Char Char Char Char"/>
    <w:basedOn w:val="a8"/>
    <w:qFormat/>
    <w:pPr>
      <w:spacing w:beforeLines="0" w:afterLines="0" w:line="360" w:lineRule="auto"/>
    </w:pPr>
    <w:rPr>
      <w:rFonts w:ascii="Tahoma" w:hAnsi="Tahoma"/>
      <w:sz w:val="24"/>
    </w:rPr>
  </w:style>
  <w:style w:type="character" w:customStyle="1" w:styleId="14">
    <w:name w:val="正文缩进1"/>
    <w:basedOn w:val="aa"/>
    <w:qFormat/>
    <w:rPr>
      <w:rFonts w:eastAsia="宋体"/>
      <w:spacing w:val="10"/>
      <w:kern w:val="2"/>
      <w:sz w:val="24"/>
      <w:lang w:val="en-US" w:eastAsia="zh-CN" w:bidi="ar-SA"/>
    </w:rPr>
  </w:style>
  <w:style w:type="paragraph" w:customStyle="1" w:styleId="ParaChar">
    <w:name w:val="默认段落字体 Para Char"/>
    <w:basedOn w:val="a8"/>
    <w:qFormat/>
    <w:pPr>
      <w:adjustRightInd w:val="0"/>
      <w:spacing w:beforeLines="0" w:afterLines="0" w:line="360" w:lineRule="auto"/>
    </w:pPr>
    <w:rPr>
      <w:kern w:val="0"/>
      <w:sz w:val="24"/>
      <w:szCs w:val="20"/>
    </w:rPr>
  </w:style>
  <w:style w:type="paragraph" w:customStyle="1" w:styleId="ParaCharCharCharCharCharCharCharCharChar1CharCharCharCharCharCharChar">
    <w:name w:val="默认段落字体 Para Char Char Char Char Char Char Char Char Char1 Char Char Char Char Char Char Char"/>
    <w:basedOn w:val="af3"/>
    <w:qFormat/>
    <w:pPr>
      <w:spacing w:beforeLines="0" w:afterLines="0"/>
      <w:ind w:firstLineChars="200" w:firstLine="200"/>
      <w:jc w:val="left"/>
    </w:pPr>
    <w:rPr>
      <w:rFonts w:cs="Times New Roman"/>
      <w:sz w:val="24"/>
    </w:rPr>
  </w:style>
  <w:style w:type="paragraph" w:customStyle="1" w:styleId="CharCharCharChar1">
    <w:name w:val="方案正文 Char Char Char Char1"/>
    <w:basedOn w:val="a8"/>
    <w:qFormat/>
    <w:pPr>
      <w:pageBreakBefore/>
      <w:spacing w:beforeLines="0" w:afterLines="0" w:line="360" w:lineRule="auto"/>
      <w:ind w:firstLineChars="200" w:firstLine="200"/>
      <w:jc w:val="left"/>
    </w:pPr>
    <w:rPr>
      <w:rFonts w:ascii="Tahoma" w:hAnsi="Tahoma"/>
      <w:sz w:val="24"/>
      <w:szCs w:val="20"/>
    </w:rPr>
  </w:style>
  <w:style w:type="paragraph" w:customStyle="1" w:styleId="CharCharCharCharCharCharCharCharCharCharCharCharChar">
    <w:name w:val="Char Char Char Char Char Char Char Char Char Char Char Char Char"/>
    <w:basedOn w:val="a8"/>
    <w:qFormat/>
    <w:pPr>
      <w:tabs>
        <w:tab w:val="left" w:pos="420"/>
      </w:tabs>
      <w:spacing w:beforeLines="0" w:afterLines="0"/>
      <w:ind w:left="2515" w:hanging="2155"/>
    </w:pPr>
    <w:rPr>
      <w:rFonts w:ascii="Tahoma" w:hAnsi="Tahoma"/>
      <w:szCs w:val="21"/>
    </w:rPr>
  </w:style>
  <w:style w:type="paragraph" w:customStyle="1" w:styleId="8GeneralText">
    <w:name w:val="*8. General Text"/>
    <w:basedOn w:val="a8"/>
    <w:qFormat/>
    <w:pPr>
      <w:widowControl/>
      <w:spacing w:beforeLines="0" w:afterLines="0" w:line="280" w:lineRule="exact"/>
      <w:jc w:val="left"/>
    </w:pPr>
    <w:rPr>
      <w:rFonts w:ascii="Garamond" w:hAnsi="Garamond"/>
      <w:kern w:val="0"/>
      <w:szCs w:val="20"/>
      <w:lang w:eastAsia="en-US"/>
    </w:rPr>
  </w:style>
  <w:style w:type="paragraph" w:customStyle="1" w:styleId="tty80">
    <w:name w:val="tty80"/>
    <w:basedOn w:val="a8"/>
    <w:qFormat/>
    <w:pPr>
      <w:widowControl/>
      <w:spacing w:beforeLines="0" w:afterLines="0"/>
      <w:jc w:val="left"/>
    </w:pPr>
    <w:rPr>
      <w:rFonts w:ascii="Courier New" w:hAnsi="Courier New"/>
      <w:kern w:val="0"/>
      <w:sz w:val="20"/>
      <w:szCs w:val="20"/>
    </w:rPr>
  </w:style>
  <w:style w:type="paragraph" w:customStyle="1" w:styleId="Body1">
    <w:name w:val="*Body 1"/>
    <w:qFormat/>
    <w:pPr>
      <w:spacing w:before="62" w:beforeAutospacing="1" w:after="62" w:afterAutospacing="1" w:line="360" w:lineRule="auto"/>
      <w:ind w:firstLineChars="200" w:firstLine="420"/>
      <w:jc w:val="both"/>
    </w:pPr>
    <w:rPr>
      <w:rFonts w:ascii="宋体" w:hAnsi="宋体"/>
      <w:sz w:val="21"/>
      <w:szCs w:val="21"/>
      <w:lang w:val="en-AU"/>
    </w:rPr>
  </w:style>
  <w:style w:type="paragraph" w:customStyle="1" w:styleId="Bullet20">
    <w:name w:val="*Bullet 2"/>
    <w:qFormat/>
    <w:pPr>
      <w:tabs>
        <w:tab w:val="left" w:pos="2410"/>
        <w:tab w:val="left" w:pos="3300"/>
      </w:tabs>
      <w:adjustRightInd w:val="0"/>
      <w:snapToGrid w:val="0"/>
      <w:spacing w:before="100" w:beforeAutospacing="1" w:after="100" w:afterAutospacing="1"/>
      <w:ind w:left="3300" w:hanging="420"/>
    </w:pPr>
    <w:rPr>
      <w:rFonts w:ascii="宋体" w:hAnsi="宋体"/>
      <w:sz w:val="24"/>
      <w:szCs w:val="24"/>
      <w:lang w:val="en-AU"/>
    </w:rPr>
  </w:style>
  <w:style w:type="paragraph" w:customStyle="1" w:styleId="Bullet10">
    <w:name w:val="*Bullet 1"/>
    <w:qFormat/>
    <w:pPr>
      <w:tabs>
        <w:tab w:val="left" w:pos="1430"/>
      </w:tabs>
      <w:adjustRightInd w:val="0"/>
      <w:snapToGrid w:val="0"/>
      <w:spacing w:before="100" w:beforeAutospacing="1" w:after="100" w:afterAutospacing="1"/>
      <w:ind w:left="1430" w:hanging="440"/>
    </w:pPr>
    <w:rPr>
      <w:rFonts w:ascii="宋体" w:hAnsi="宋体"/>
      <w:sz w:val="24"/>
      <w:szCs w:val="24"/>
      <w:lang w:val="en-AU"/>
    </w:rPr>
  </w:style>
  <w:style w:type="paragraph" w:customStyle="1" w:styleId="TableHeading">
    <w:name w:val="Table Heading"/>
    <w:basedOn w:val="a8"/>
    <w:qFormat/>
    <w:pPr>
      <w:keepLines/>
      <w:widowControl/>
      <w:overflowPunct w:val="0"/>
      <w:autoSpaceDE w:val="0"/>
      <w:autoSpaceDN w:val="0"/>
      <w:adjustRightInd w:val="0"/>
      <w:spacing w:beforeLines="0" w:beforeAutospacing="1" w:afterLines="0" w:afterAutospacing="1"/>
      <w:jc w:val="center"/>
      <w:textAlignment w:val="baseline"/>
    </w:pPr>
    <w:rPr>
      <w:rFonts w:eastAsia="黑体"/>
      <w:kern w:val="0"/>
      <w:sz w:val="24"/>
    </w:rPr>
  </w:style>
  <w:style w:type="paragraph" w:customStyle="1" w:styleId="TableBodyText">
    <w:name w:val="Table Body Text"/>
    <w:qFormat/>
    <w:pPr>
      <w:snapToGrid w:val="0"/>
      <w:spacing w:before="100" w:beforeAutospacing="1" w:after="100" w:afterAutospacing="1"/>
    </w:pPr>
    <w:rPr>
      <w:rFonts w:ascii="宋体" w:hAnsi="宋体"/>
      <w:sz w:val="22"/>
      <w:szCs w:val="22"/>
    </w:rPr>
  </w:style>
  <w:style w:type="paragraph" w:customStyle="1" w:styleId="CharCharCharCharCharChar">
    <w:name w:val="Char Char Char Char Char Char"/>
    <w:basedOn w:val="a8"/>
    <w:qFormat/>
    <w:pPr>
      <w:spacing w:beforeLines="0" w:afterLines="0"/>
    </w:pPr>
    <w:rPr>
      <w:rFonts w:ascii="Tahoma" w:hAnsi="Tahoma"/>
      <w:sz w:val="24"/>
      <w:szCs w:val="20"/>
    </w:rPr>
  </w:style>
  <w:style w:type="paragraph" w:customStyle="1" w:styleId="aff8">
    <w:name w:val="正文段落"/>
    <w:basedOn w:val="a8"/>
    <w:qFormat/>
    <w:pPr>
      <w:widowControl/>
      <w:spacing w:beforeLines="0" w:afterLines="0" w:line="360" w:lineRule="auto"/>
      <w:ind w:firstLineChars="200" w:firstLine="440"/>
    </w:pPr>
    <w:rPr>
      <w:kern w:val="0"/>
      <w:sz w:val="22"/>
      <w:szCs w:val="22"/>
      <w:lang w:val="de-DE"/>
    </w:rPr>
  </w:style>
  <w:style w:type="paragraph" w:customStyle="1" w:styleId="CharCharCharCharCharCharCharCharCharCharCharCharCharChar">
    <w:name w:val="Char Char Char Char Char Char Char Char Char Char Char Char Char Char"/>
    <w:basedOn w:val="a8"/>
    <w:qFormat/>
    <w:pPr>
      <w:adjustRightInd w:val="0"/>
      <w:spacing w:beforeLines="0" w:afterLines="0" w:line="360" w:lineRule="auto"/>
    </w:pPr>
    <w:rPr>
      <w:kern w:val="0"/>
      <w:sz w:val="22"/>
      <w:szCs w:val="22"/>
      <w:lang w:val="de-DE"/>
    </w:rPr>
  </w:style>
  <w:style w:type="paragraph" w:customStyle="1" w:styleId="CharCharCharCharCharCharCharCharCharCharCharCharCharCharCharCharCharCharCharCharCharCharCharCharCharCharCharCharChar1CharCharChar1CharCharCharCharCharCharCharCharChar2">
    <w:name w:val="Char Char Char Char Char Char Char Char Char Char Char Char Char Char Char Char Char Char Char Char Char Char Char Char Char Char Char Char Char1 Char Char Char1 Char Char Char Char Char Char Char Char Char2"/>
    <w:basedOn w:val="a8"/>
    <w:qFormat/>
    <w:pPr>
      <w:spacing w:beforeLines="0" w:afterLines="0"/>
    </w:pPr>
    <w:rPr>
      <w:rFonts w:ascii="Tahoma" w:hAnsi="Tahoma"/>
      <w:sz w:val="24"/>
    </w:rPr>
  </w:style>
  <w:style w:type="paragraph" w:customStyle="1" w:styleId="CharCharCharCharChar">
    <w:name w:val="Char Char Char Char Char"/>
    <w:basedOn w:val="a8"/>
    <w:link w:val="CharCharCharCharCharChar1"/>
    <w:qFormat/>
    <w:pPr>
      <w:widowControl/>
      <w:tabs>
        <w:tab w:val="left" w:pos="420"/>
      </w:tabs>
      <w:spacing w:beforeLines="0" w:afterLines="0"/>
      <w:ind w:left="420" w:hanging="420"/>
      <w:jc w:val="left"/>
    </w:pPr>
    <w:rPr>
      <w:rFonts w:ascii="Arial" w:hAnsi="Arial"/>
      <w:kern w:val="0"/>
      <w:sz w:val="22"/>
      <w:lang w:eastAsia="en-US"/>
    </w:rPr>
  </w:style>
  <w:style w:type="character" w:customStyle="1" w:styleId="CharCharCharCharCharChar1">
    <w:name w:val="Char Char Char Char Char Char1"/>
    <w:basedOn w:val="aa"/>
    <w:link w:val="CharCharCharCharChar"/>
    <w:qFormat/>
    <w:rPr>
      <w:rFonts w:ascii="Arial" w:eastAsia="宋体" w:hAnsi="Arial"/>
      <w:sz w:val="22"/>
      <w:szCs w:val="24"/>
      <w:lang w:val="en-US" w:eastAsia="en-US" w:bidi="ar-SA"/>
    </w:rPr>
  </w:style>
  <w:style w:type="paragraph" w:customStyle="1" w:styleId="TableTextCharChar">
    <w:name w:val="Table Text Char Char"/>
    <w:basedOn w:val="a8"/>
    <w:qFormat/>
    <w:pPr>
      <w:widowControl/>
      <w:spacing w:beforeLines="0" w:afterLines="0" w:line="300" w:lineRule="exact"/>
      <w:jc w:val="left"/>
    </w:pPr>
    <w:rPr>
      <w:rFonts w:ascii="Arial" w:eastAsia="Arial" w:hAnsi="Arial"/>
      <w:szCs w:val="21"/>
      <w:lang w:eastAsia="zh-TW"/>
    </w:rPr>
  </w:style>
  <w:style w:type="paragraph" w:customStyle="1" w:styleId="BulletsL2">
    <w:name w:val="Bullets L2"/>
    <w:basedOn w:val="a8"/>
    <w:qFormat/>
    <w:pPr>
      <w:widowControl/>
      <w:overflowPunct w:val="0"/>
      <w:autoSpaceDE w:val="0"/>
      <w:autoSpaceDN w:val="0"/>
      <w:adjustRightInd w:val="0"/>
      <w:spacing w:beforeLines="0" w:afterLines="0" w:line="360" w:lineRule="auto"/>
      <w:textAlignment w:val="baseline"/>
    </w:pPr>
    <w:rPr>
      <w:rFonts w:ascii="Arial Narrow" w:eastAsia="楷体_GB2312" w:hAnsi="Arial Narrow"/>
      <w:snapToGrid w:val="0"/>
      <w:spacing w:val="10"/>
      <w:kern w:val="0"/>
      <w:sz w:val="24"/>
      <w:szCs w:val="20"/>
      <w:lang w:val="en-GB"/>
    </w:rPr>
  </w:style>
  <w:style w:type="paragraph" w:customStyle="1" w:styleId="CharCharChar">
    <w:name w:val="Char Char Char"/>
    <w:basedOn w:val="a8"/>
    <w:qFormat/>
    <w:pPr>
      <w:widowControl/>
      <w:tabs>
        <w:tab w:val="left" w:pos="420"/>
      </w:tabs>
      <w:spacing w:beforeLines="0" w:afterLines="0"/>
      <w:ind w:left="420" w:hanging="420"/>
      <w:jc w:val="left"/>
    </w:pPr>
    <w:rPr>
      <w:rFonts w:ascii="Arial" w:hAnsi="Arial"/>
      <w:kern w:val="0"/>
      <w:sz w:val="22"/>
      <w:lang w:eastAsia="en-US"/>
    </w:rPr>
  </w:style>
  <w:style w:type="paragraph" w:customStyle="1" w:styleId="TableText0">
    <w:name w:val="Table Text"/>
    <w:basedOn w:val="a8"/>
    <w:qFormat/>
    <w:pPr>
      <w:widowControl/>
      <w:spacing w:beforeLines="0" w:afterLines="0"/>
      <w:jc w:val="left"/>
    </w:pPr>
    <w:rPr>
      <w:kern w:val="0"/>
    </w:rPr>
  </w:style>
  <w:style w:type="paragraph" w:customStyle="1" w:styleId="Bulletwithtext3">
    <w:name w:val="Bullet with text 3"/>
    <w:basedOn w:val="a8"/>
    <w:qFormat/>
    <w:pPr>
      <w:widowControl/>
      <w:tabs>
        <w:tab w:val="left" w:pos="1440"/>
      </w:tabs>
      <w:spacing w:beforeLines="0" w:afterLines="0"/>
      <w:ind w:left="1440" w:hanging="360"/>
      <w:jc w:val="left"/>
    </w:pPr>
    <w:rPr>
      <w:rFonts w:ascii="Futura Bk" w:hAnsi="Futura Bk"/>
      <w:kern w:val="0"/>
      <w:sz w:val="20"/>
      <w:szCs w:val="20"/>
      <w:lang w:val="en-GB" w:eastAsia="en-US"/>
    </w:rPr>
  </w:style>
  <w:style w:type="paragraph" w:customStyle="1" w:styleId="CharChar1Char">
    <w:name w:val="字元 Char 字元 Char1 字元 Char"/>
    <w:basedOn w:val="a8"/>
    <w:qFormat/>
    <w:pPr>
      <w:widowControl/>
      <w:spacing w:beforeLines="100" w:afterLines="100" w:line="360" w:lineRule="auto"/>
      <w:jc w:val="left"/>
    </w:pPr>
    <w:rPr>
      <w:rFonts w:ascii="Futura Bk" w:hAnsi="Futura Bk"/>
      <w:kern w:val="0"/>
      <w:sz w:val="22"/>
      <w:szCs w:val="22"/>
      <w:lang w:val="en-GB"/>
    </w:rPr>
  </w:style>
  <w:style w:type="paragraph" w:customStyle="1" w:styleId="5Char">
    <w:name w:val="5 Char"/>
    <w:basedOn w:val="a8"/>
    <w:qFormat/>
    <w:pPr>
      <w:spacing w:beforeLines="0" w:afterLines="0"/>
    </w:pPr>
    <w:rPr>
      <w:rFonts w:ascii="Tahoma" w:hAnsi="Tahoma"/>
      <w:sz w:val="24"/>
    </w:rPr>
  </w:style>
  <w:style w:type="paragraph" w:customStyle="1" w:styleId="TableBullet1">
    <w:name w:val="Table Bullet 1"/>
    <w:qFormat/>
    <w:pPr>
      <w:tabs>
        <w:tab w:val="left" w:pos="576"/>
      </w:tabs>
      <w:spacing w:after="60"/>
      <w:ind w:left="576" w:hanging="216"/>
    </w:pPr>
    <w:rPr>
      <w:rFonts w:ascii="Arial" w:hAnsi="Arial"/>
      <w:sz w:val="18"/>
      <w:szCs w:val="16"/>
      <w:lang w:eastAsia="en-CA"/>
    </w:rPr>
  </w:style>
  <w:style w:type="paragraph" w:customStyle="1" w:styleId="StyleTableBullet1">
    <w:name w:val="Style Table Bullet 1 + 宋体"/>
    <w:basedOn w:val="TableBullet1"/>
    <w:qFormat/>
  </w:style>
  <w:style w:type="paragraph" w:customStyle="1" w:styleId="TableBullet2">
    <w:name w:val="Table Bullet 2"/>
    <w:qFormat/>
    <w:pPr>
      <w:spacing w:after="60"/>
      <w:ind w:left="454" w:hanging="227"/>
    </w:pPr>
    <w:rPr>
      <w:rFonts w:ascii="Arial" w:hAnsi="Arial"/>
      <w:sz w:val="18"/>
      <w:szCs w:val="16"/>
    </w:rPr>
  </w:style>
  <w:style w:type="paragraph" w:customStyle="1" w:styleId="Numberedbullet">
    <w:name w:val="Numbered bullet"/>
    <w:basedOn w:val="a8"/>
    <w:qFormat/>
    <w:pPr>
      <w:widowControl/>
      <w:tabs>
        <w:tab w:val="left" w:pos="450"/>
      </w:tabs>
      <w:spacing w:beforeLines="0" w:afterLines="0"/>
      <w:ind w:left="450" w:hanging="360"/>
      <w:jc w:val="left"/>
    </w:pPr>
    <w:rPr>
      <w:rFonts w:ascii="Arial" w:hAnsi="Arial"/>
      <w:kern w:val="0"/>
      <w:sz w:val="22"/>
      <w:lang w:eastAsia="en-US"/>
    </w:rPr>
  </w:style>
  <w:style w:type="paragraph" w:customStyle="1" w:styleId="11">
    <w:name w:val="1级项目"/>
    <w:basedOn w:val="af"/>
    <w:qFormat/>
    <w:pPr>
      <w:numPr>
        <w:numId w:val="4"/>
      </w:numPr>
      <w:spacing w:beforeLines="0" w:afterLines="0" w:line="360" w:lineRule="auto"/>
      <w:ind w:firstLineChars="0" w:firstLine="0"/>
    </w:pPr>
    <w:rPr>
      <w:rFonts w:ascii="楷体_GB2312" w:eastAsia="楷体_GB2312" w:hAnsi="宋体"/>
      <w:color w:val="000000"/>
      <w:sz w:val="24"/>
    </w:rPr>
  </w:style>
  <w:style w:type="paragraph" w:customStyle="1" w:styleId="21">
    <w:name w:val="2级项目"/>
    <w:basedOn w:val="af"/>
    <w:qFormat/>
    <w:pPr>
      <w:numPr>
        <w:ilvl w:val="1"/>
        <w:numId w:val="4"/>
      </w:numPr>
      <w:spacing w:beforeLines="0" w:afterLines="0" w:line="360" w:lineRule="auto"/>
      <w:ind w:firstLineChars="0" w:firstLine="0"/>
    </w:pPr>
    <w:rPr>
      <w:rFonts w:ascii="楷体_GB2312" w:eastAsia="楷体_GB2312" w:hAnsi="宋体"/>
      <w:color w:val="000000"/>
      <w:sz w:val="24"/>
    </w:rPr>
  </w:style>
  <w:style w:type="paragraph" w:customStyle="1" w:styleId="34">
    <w:name w:val="3级项目"/>
    <w:basedOn w:val="21"/>
    <w:qFormat/>
    <w:pPr>
      <w:numPr>
        <w:ilvl w:val="0"/>
        <w:numId w:val="0"/>
      </w:numPr>
      <w:tabs>
        <w:tab w:val="left" w:pos="1080"/>
      </w:tabs>
      <w:ind w:left="1080" w:hanging="360"/>
    </w:pPr>
  </w:style>
  <w:style w:type="paragraph" w:customStyle="1" w:styleId="CharCharCharCharCharCharCharCharCharCharCharCharCharChar11">
    <w:name w:val="Char Char Char Char Char Char Char Char Char Char Char Char Char Char11"/>
    <w:basedOn w:val="a8"/>
    <w:qFormat/>
    <w:pPr>
      <w:spacing w:beforeLines="0" w:afterLines="0"/>
    </w:pPr>
    <w:rPr>
      <w:rFonts w:ascii="Tahoma" w:hAnsi="Tahoma"/>
      <w:sz w:val="24"/>
    </w:rPr>
  </w:style>
  <w:style w:type="paragraph" w:customStyle="1" w:styleId="NormalIndental">
    <w:name w:val="Normal Indental"/>
    <w:basedOn w:val="a8"/>
    <w:qFormat/>
    <w:pPr>
      <w:widowControl/>
      <w:overflowPunct w:val="0"/>
      <w:adjustRightInd w:val="0"/>
      <w:spacing w:beforeLines="0" w:afterLines="0" w:line="360" w:lineRule="auto"/>
      <w:ind w:firstLineChars="200" w:firstLine="520"/>
      <w:textAlignment w:val="baseline"/>
    </w:pPr>
    <w:rPr>
      <w:rFonts w:ascii="Arial Narrow" w:eastAsia="楷体_GB2312" w:hAnsi="Arial Narrow"/>
      <w:spacing w:val="10"/>
      <w:kern w:val="0"/>
      <w:sz w:val="24"/>
      <w:szCs w:val="20"/>
    </w:rPr>
  </w:style>
  <w:style w:type="paragraph" w:customStyle="1" w:styleId="reshead1">
    <w:name w:val="reshead1"/>
    <w:basedOn w:val="a8"/>
    <w:qFormat/>
    <w:pPr>
      <w:widowControl/>
      <w:spacing w:beforeLines="0" w:afterLines="0"/>
      <w:jc w:val="left"/>
    </w:pPr>
    <w:rPr>
      <w:rFonts w:ascii="Arial" w:hAnsi="Arial" w:cs="Arial"/>
      <w:b/>
      <w:bCs/>
      <w:kern w:val="0"/>
      <w:sz w:val="24"/>
      <w:lang w:val="en-GB" w:eastAsia="en-US"/>
    </w:rPr>
  </w:style>
  <w:style w:type="paragraph" w:customStyle="1" w:styleId="15">
    <w:name w:val="日期1"/>
    <w:basedOn w:val="a8"/>
    <w:qFormat/>
    <w:pPr>
      <w:widowControl/>
      <w:tabs>
        <w:tab w:val="left" w:pos="5760"/>
      </w:tabs>
      <w:spacing w:beforeLines="0" w:afterLines="0"/>
      <w:ind w:left="1526"/>
      <w:jc w:val="left"/>
    </w:pPr>
    <w:rPr>
      <w:i/>
      <w:iCs/>
      <w:kern w:val="0"/>
      <w:sz w:val="24"/>
      <w:lang w:val="en-GB" w:eastAsia="en-US"/>
    </w:rPr>
  </w:style>
  <w:style w:type="paragraph" w:customStyle="1" w:styleId="ArtUL">
    <w:name w:val="ArtUL"/>
    <w:basedOn w:val="a8"/>
    <w:qFormat/>
    <w:pPr>
      <w:framePr w:w="3240" w:hSpace="187" w:vSpace="187" w:wrap="around" w:vAnchor="text" w:hAnchor="page" w:x="721" w:y="1"/>
      <w:widowControl/>
      <w:spacing w:beforeLines="0" w:afterLines="0"/>
      <w:jc w:val="left"/>
    </w:pPr>
    <w:rPr>
      <w:rFonts w:ascii="Times" w:hAnsi="Times"/>
      <w:i/>
      <w:kern w:val="0"/>
      <w:sz w:val="24"/>
      <w:szCs w:val="20"/>
      <w:lang w:val="en-GB" w:eastAsia="en-US"/>
    </w:rPr>
  </w:style>
  <w:style w:type="character" w:customStyle="1" w:styleId="2Char">
    <w:name w:val="标题 2 Char"/>
    <w:basedOn w:val="aa"/>
    <w:qFormat/>
    <w:rPr>
      <w:rFonts w:ascii="Helvetica" w:eastAsia="宋体" w:hAnsi="Helvetica" w:cs="Arial"/>
      <w:b/>
      <w:i/>
      <w:sz w:val="28"/>
      <w:szCs w:val="28"/>
      <w:lang w:val="en-US" w:eastAsia="en-US" w:bidi="ar-SA"/>
    </w:rPr>
  </w:style>
  <w:style w:type="paragraph" w:customStyle="1" w:styleId="CharCharCharCharCharCharCharCharCharCharCharCharCharCharChar1CharChar">
    <w:name w:val="Char Char Char Char Char Char Char Char Char Char Char Char Char Char Char1 Char Char"/>
    <w:basedOn w:val="a8"/>
    <w:qFormat/>
    <w:pPr>
      <w:spacing w:beforeLines="0" w:afterLines="0"/>
    </w:pPr>
    <w:rPr>
      <w:rFonts w:ascii="Tahoma" w:hAnsi="Tahoma"/>
      <w:sz w:val="24"/>
    </w:rPr>
  </w:style>
  <w:style w:type="paragraph" w:customStyle="1" w:styleId="Bulletlevel3">
    <w:name w:val="Bullet level 3"/>
    <w:basedOn w:val="a8"/>
    <w:qFormat/>
    <w:pPr>
      <w:widowControl/>
      <w:tabs>
        <w:tab w:val="left" w:pos="284"/>
      </w:tabs>
      <w:spacing w:beforeLines="0" w:afterLines="0"/>
      <w:ind w:left="284" w:hanging="284"/>
      <w:jc w:val="left"/>
    </w:pPr>
    <w:rPr>
      <w:rFonts w:ascii="Arial" w:hAnsi="Arial"/>
      <w:kern w:val="0"/>
      <w:sz w:val="20"/>
      <w:lang w:eastAsia="en-US"/>
    </w:rPr>
  </w:style>
  <w:style w:type="paragraph" w:customStyle="1" w:styleId="BulletsLayer1">
    <w:name w:val="Bullets Layer 1"/>
    <w:basedOn w:val="a8"/>
    <w:qFormat/>
    <w:pPr>
      <w:widowControl/>
      <w:tabs>
        <w:tab w:val="left" w:pos="1440"/>
      </w:tabs>
      <w:spacing w:beforeLines="50" w:afterLines="50" w:line="360" w:lineRule="exact"/>
      <w:ind w:left="1368" w:hanging="288"/>
      <w:jc w:val="left"/>
    </w:pPr>
    <w:rPr>
      <w:rFonts w:ascii="Futura Lt" w:eastAsia="Times New Roman" w:hAnsi="Futura Lt"/>
      <w:kern w:val="0"/>
      <w:sz w:val="22"/>
      <w:szCs w:val="20"/>
      <w:lang w:eastAsia="en-US"/>
    </w:rPr>
  </w:style>
  <w:style w:type="paragraph" w:customStyle="1" w:styleId="Bulletlevel1">
    <w:name w:val="Bullet level 1"/>
    <w:basedOn w:val="a8"/>
    <w:qFormat/>
    <w:pPr>
      <w:widowControl/>
      <w:tabs>
        <w:tab w:val="left" w:pos="1512"/>
      </w:tabs>
      <w:spacing w:beforeLines="0" w:afterLines="0"/>
      <w:ind w:left="1512" w:hanging="432"/>
      <w:jc w:val="left"/>
    </w:pPr>
    <w:rPr>
      <w:rFonts w:ascii="Arial" w:hAnsi="Arial"/>
      <w:kern w:val="0"/>
      <w:sz w:val="22"/>
      <w:lang w:eastAsia="en-US"/>
    </w:rPr>
  </w:style>
  <w:style w:type="paragraph" w:customStyle="1" w:styleId="CharChar">
    <w:name w:val="Char Char"/>
    <w:basedOn w:val="a8"/>
    <w:qFormat/>
    <w:pPr>
      <w:spacing w:beforeLines="0" w:afterLines="0"/>
    </w:pPr>
    <w:rPr>
      <w:rFonts w:ascii="Tahoma" w:hAnsi="Tahoma"/>
      <w:sz w:val="24"/>
    </w:rPr>
  </w:style>
  <w:style w:type="paragraph" w:customStyle="1" w:styleId="CharCharCharCharCharChar1CharCharCharCharCharCharCharChar">
    <w:name w:val="Char Char Char Char Char Char1 Char Char Char Char Char Char Char Char"/>
    <w:basedOn w:val="a8"/>
    <w:qFormat/>
    <w:pPr>
      <w:spacing w:beforeLines="0" w:afterLines="0"/>
    </w:pPr>
    <w:rPr>
      <w:rFonts w:ascii="Tahoma" w:hAnsi="Tahoma"/>
      <w:sz w:val="24"/>
      <w:szCs w:val="20"/>
    </w:rPr>
  </w:style>
  <w:style w:type="paragraph" w:customStyle="1" w:styleId="CharCharCharCharCharChar0">
    <w:name w:val="无标题正文 Char Char Char Char Char Char"/>
    <w:basedOn w:val="a8"/>
    <w:qFormat/>
    <w:pPr>
      <w:widowControl/>
      <w:spacing w:beforeLines="0" w:afterLines="0" w:line="240" w:lineRule="exact"/>
      <w:jc w:val="left"/>
    </w:pPr>
    <w:rPr>
      <w:rFonts w:ascii="华文中宋" w:eastAsia="华文中宋" w:hAnsi="华文中宋" w:cs="Arial"/>
      <w:kern w:val="0"/>
      <w:sz w:val="24"/>
    </w:rPr>
  </w:style>
  <w:style w:type="paragraph" w:customStyle="1" w:styleId="bodytextlevel1">
    <w:name w:val="body text level 1"/>
    <w:basedOn w:val="a8"/>
    <w:qFormat/>
    <w:pPr>
      <w:spacing w:beforeLines="0" w:afterLines="0"/>
      <w:ind w:left="357"/>
    </w:pPr>
    <w:rPr>
      <w:rFonts w:eastAsia="楷体_GB2312"/>
      <w:sz w:val="24"/>
    </w:rPr>
  </w:style>
  <w:style w:type="character" w:customStyle="1" w:styleId="sect1234Char">
    <w:name w:val="sect 1.2.3.4 Char"/>
    <w:basedOn w:val="aa"/>
    <w:qFormat/>
    <w:rPr>
      <w:rFonts w:eastAsia="宋体"/>
      <w:b/>
      <w:iCs/>
      <w:kern w:val="2"/>
      <w:sz w:val="24"/>
      <w:szCs w:val="24"/>
      <w:lang w:val="en-US" w:eastAsia="zh-CN" w:bidi="ar-SA"/>
    </w:rPr>
  </w:style>
  <w:style w:type="paragraph" w:customStyle="1" w:styleId="aff9">
    <w:name w:val="文档正文"/>
    <w:basedOn w:val="a8"/>
    <w:qFormat/>
    <w:pPr>
      <w:tabs>
        <w:tab w:val="left" w:pos="709"/>
      </w:tabs>
      <w:adjustRightInd w:val="0"/>
      <w:spacing w:beforeLines="0" w:afterLines="0" w:line="360" w:lineRule="auto"/>
      <w:ind w:leftChars="-12" w:left="-4" w:rightChars="107" w:right="257" w:hangingChars="12" w:hanging="25"/>
      <w:textAlignment w:val="baseline"/>
    </w:pPr>
    <w:rPr>
      <w:rFonts w:ascii="宋体" w:hAnsi="宋体"/>
      <w:kern w:val="0"/>
    </w:rPr>
  </w:style>
  <w:style w:type="paragraph" w:customStyle="1" w:styleId="NormalCenered">
    <w:name w:val="Normal Cenered"/>
    <w:basedOn w:val="a8"/>
    <w:qFormat/>
    <w:pPr>
      <w:widowControl/>
      <w:tabs>
        <w:tab w:val="left" w:pos="6660"/>
      </w:tabs>
      <w:spacing w:beforeLines="0" w:afterLines="0" w:line="288" w:lineRule="auto"/>
      <w:jc w:val="center"/>
    </w:pPr>
    <w:rPr>
      <w:kern w:val="0"/>
    </w:rPr>
  </w:style>
  <w:style w:type="paragraph" w:customStyle="1" w:styleId="CharCharCharCharCharCharCharCharCharCharChar">
    <w:name w:val="Char Char Char Char Char Char Char Char Char Char Char"/>
    <w:basedOn w:val="a8"/>
    <w:qFormat/>
    <w:pPr>
      <w:spacing w:beforeLines="0" w:afterLines="0"/>
    </w:pPr>
    <w:rPr>
      <w:rFonts w:ascii="Tahoma" w:hAnsi="Tahoma"/>
      <w:sz w:val="24"/>
    </w:rPr>
  </w:style>
  <w:style w:type="paragraph" w:customStyle="1" w:styleId="CharCharCharCharCharCharCharCharCharCharCharCharCharChar1Char">
    <w:name w:val="Char Char Char Char Char Char Char Char Char Char Char Char Char Char1 Char"/>
    <w:basedOn w:val="a8"/>
    <w:qFormat/>
    <w:pPr>
      <w:spacing w:beforeLines="0" w:afterLines="0"/>
    </w:pPr>
    <w:rPr>
      <w:rFonts w:ascii="Tahoma" w:hAnsi="Tahoma"/>
      <w:sz w:val="24"/>
    </w:rPr>
  </w:style>
  <w:style w:type="paragraph" w:customStyle="1" w:styleId="CharCharCharCharCharCharCharCharCharCharCharCharCharCharChar">
    <w:name w:val="Char Char Char Char Char Char Char Char Char Char Char Char Char Char Char"/>
    <w:basedOn w:val="a8"/>
    <w:qFormat/>
    <w:pPr>
      <w:spacing w:beforeLines="0" w:afterLines="0"/>
    </w:pPr>
    <w:rPr>
      <w:rFonts w:ascii="Tahoma" w:hAnsi="Tahoma"/>
      <w:sz w:val="24"/>
    </w:rPr>
  </w:style>
  <w:style w:type="paragraph" w:customStyle="1" w:styleId="42">
    <w:name w:val="样式 样式 标题 4 + 宋体 + 五号"/>
    <w:basedOn w:val="a8"/>
    <w:qFormat/>
    <w:pPr>
      <w:keepNext/>
      <w:keepLines/>
      <w:pBdr>
        <w:bottom w:val="single" w:sz="6" w:space="1" w:color="auto"/>
      </w:pBdr>
      <w:tabs>
        <w:tab w:val="center" w:pos="6300"/>
        <w:tab w:val="right" w:pos="10080"/>
      </w:tabs>
      <w:autoSpaceDE w:val="0"/>
      <w:autoSpaceDN w:val="0"/>
      <w:adjustRightInd w:val="0"/>
      <w:spacing w:beforeLines="0" w:afterLines="0"/>
      <w:ind w:left="2520"/>
      <w:jc w:val="left"/>
      <w:textAlignment w:val="baseline"/>
      <w:outlineLvl w:val="3"/>
    </w:pPr>
    <w:rPr>
      <w:rFonts w:ascii="宋体" w:hAnsi="宋体"/>
      <w:b/>
      <w:bCs/>
      <w:kern w:val="0"/>
      <w:szCs w:val="20"/>
    </w:rPr>
  </w:style>
  <w:style w:type="paragraph" w:customStyle="1" w:styleId="CharCharCharCharCharCharCharCharCharCharCharCharCharChar1CharCharChar">
    <w:name w:val="Char Char Char Char Char Char Char Char Char Char Char Char Char Char1 Char Char Char"/>
    <w:basedOn w:val="a8"/>
    <w:qFormat/>
    <w:pPr>
      <w:spacing w:beforeLines="0" w:afterLines="0"/>
    </w:pPr>
    <w:rPr>
      <w:rFonts w:ascii="Tahoma" w:hAnsi="Tahoma"/>
      <w:sz w:val="24"/>
    </w:rPr>
  </w:style>
  <w:style w:type="character" w:customStyle="1" w:styleId="legalese">
    <w:name w:val="legalese"/>
    <w:basedOn w:val="aa"/>
    <w:qFormat/>
  </w:style>
  <w:style w:type="paragraph" w:customStyle="1" w:styleId="CharCharCharCharCharCharCharCharCharCharCharCharCharChar1">
    <w:name w:val="Char Char Char Char Char Char Char Char Char Char Char Char Char Char1"/>
    <w:basedOn w:val="a8"/>
    <w:qFormat/>
    <w:pPr>
      <w:spacing w:beforeLines="0" w:afterLines="0"/>
    </w:pPr>
    <w:rPr>
      <w:rFonts w:ascii="Tahoma" w:hAnsi="Tahoma"/>
      <w:sz w:val="24"/>
    </w:rPr>
  </w:style>
  <w:style w:type="character" w:customStyle="1" w:styleId="DraftChar">
    <w:name w:val="Draft Char"/>
    <w:basedOn w:val="aa"/>
    <w:qFormat/>
    <w:rPr>
      <w:rFonts w:ascii="Times New Roman" w:eastAsia="宋体" w:hAnsi="Times New Roman" w:cs="Times New Roman"/>
      <w:kern w:val="0"/>
      <w:sz w:val="24"/>
      <w:szCs w:val="20"/>
    </w:rPr>
  </w:style>
  <w:style w:type="paragraph" w:customStyle="1" w:styleId="affa">
    <w:name w:val="缺省文本"/>
    <w:basedOn w:val="a8"/>
    <w:qFormat/>
    <w:pPr>
      <w:autoSpaceDE w:val="0"/>
      <w:autoSpaceDN w:val="0"/>
      <w:adjustRightInd w:val="0"/>
      <w:spacing w:beforeLines="0" w:afterLines="0"/>
      <w:jc w:val="left"/>
    </w:pPr>
    <w:rPr>
      <w:kern w:val="0"/>
      <w:sz w:val="24"/>
      <w:szCs w:val="20"/>
    </w:rPr>
  </w:style>
  <w:style w:type="paragraph" w:customStyle="1" w:styleId="ParaCharCharCharChar">
    <w:name w:val="默认段落字体 Para Char Char Char Char"/>
    <w:basedOn w:val="a8"/>
    <w:qFormat/>
    <w:pPr>
      <w:spacing w:beforeLines="0" w:afterLines="0"/>
    </w:pPr>
    <w:rPr>
      <w:szCs w:val="20"/>
    </w:rPr>
  </w:style>
  <w:style w:type="paragraph" w:customStyle="1" w:styleId="TOCCNBaseStyle">
    <w:name w:val="TOC CN Base Style"/>
    <w:basedOn w:val="CNParagraph"/>
    <w:qFormat/>
    <w:pPr>
      <w:tabs>
        <w:tab w:val="left" w:pos="720"/>
      </w:tabs>
      <w:spacing w:before="0" w:after="72"/>
      <w:ind w:left="360" w:hanging="360"/>
      <w:jc w:val="left"/>
    </w:pPr>
    <w:rPr>
      <w:sz w:val="18"/>
      <w:szCs w:val="18"/>
    </w:rPr>
  </w:style>
  <w:style w:type="paragraph" w:customStyle="1" w:styleId="CNParagraph">
    <w:name w:val="CN Paragraph"/>
    <w:qFormat/>
    <w:pPr>
      <w:spacing w:before="60" w:after="60"/>
      <w:jc w:val="both"/>
    </w:pPr>
    <w:rPr>
      <w:rFonts w:ascii="Arial" w:hAnsi="Arial" w:cs="宋体"/>
      <w:szCs w:val="21"/>
    </w:rPr>
  </w:style>
  <w:style w:type="paragraph" w:customStyle="1" w:styleId="Level2Text">
    <w:name w:val="Level 2 Text"/>
    <w:basedOn w:val="a8"/>
    <w:qFormat/>
    <w:pPr>
      <w:numPr>
        <w:ilvl w:val="1"/>
        <w:numId w:val="5"/>
      </w:numPr>
      <w:tabs>
        <w:tab w:val="clear" w:pos="1170"/>
        <w:tab w:val="left" w:pos="450"/>
      </w:tabs>
      <w:spacing w:beforeLines="0" w:afterLines="0"/>
      <w:ind w:left="720" w:firstLine="0"/>
    </w:pPr>
  </w:style>
  <w:style w:type="paragraph" w:customStyle="1" w:styleId="CNAppendixDelivery">
    <w:name w:val="CN Appendix Delivery"/>
    <w:basedOn w:val="CNParagraph"/>
    <w:next w:val="CNParagraph"/>
    <w:qFormat/>
    <w:pPr>
      <w:numPr>
        <w:numId w:val="6"/>
      </w:numPr>
      <w:tabs>
        <w:tab w:val="clear" w:pos="1440"/>
      </w:tabs>
      <w:ind w:left="0" w:firstLine="0"/>
    </w:pPr>
  </w:style>
  <w:style w:type="paragraph" w:customStyle="1" w:styleId="InternalNoteLevel21">
    <w:name w:val="Internal Note Level 2: 1."/>
    <w:basedOn w:val="a8"/>
    <w:qFormat/>
    <w:pPr>
      <w:tabs>
        <w:tab w:val="left" w:pos="720"/>
      </w:tabs>
      <w:spacing w:beforeLines="0" w:afterLines="0"/>
      <w:ind w:left="720" w:hanging="360"/>
    </w:pPr>
    <w:rPr>
      <w:b/>
      <w:bCs/>
      <w:color w:val="FF0000"/>
    </w:rPr>
  </w:style>
  <w:style w:type="paragraph" w:customStyle="1" w:styleId="InternalNoteBullet2">
    <w:name w:val="Internal Note Bullet 2"/>
    <w:basedOn w:val="a8"/>
    <w:qFormat/>
    <w:pPr>
      <w:numPr>
        <w:ilvl w:val="1"/>
        <w:numId w:val="7"/>
      </w:numPr>
      <w:tabs>
        <w:tab w:val="clear" w:pos="720"/>
      </w:tabs>
      <w:spacing w:beforeLines="0" w:afterLines="0"/>
      <w:ind w:left="1080" w:hanging="360"/>
    </w:pPr>
    <w:rPr>
      <w:b/>
      <w:bCs/>
      <w:color w:val="FF0000"/>
    </w:rPr>
  </w:style>
  <w:style w:type="paragraph" w:customStyle="1" w:styleId="CNLevel2Bullet">
    <w:name w:val="CN Level 2 Bullet"/>
    <w:basedOn w:val="CNParagraph"/>
    <w:qFormat/>
    <w:pPr>
      <w:numPr>
        <w:ilvl w:val="2"/>
        <w:numId w:val="7"/>
      </w:numPr>
      <w:tabs>
        <w:tab w:val="clear" w:pos="720"/>
        <w:tab w:val="left" w:pos="1170"/>
      </w:tabs>
      <w:ind w:left="1170" w:hanging="360"/>
    </w:pPr>
  </w:style>
  <w:style w:type="paragraph" w:customStyle="1" w:styleId="Level1a">
    <w:name w:val="Level 1: a."/>
    <w:basedOn w:val="a8"/>
    <w:qFormat/>
    <w:pPr>
      <w:tabs>
        <w:tab w:val="left" w:pos="720"/>
      </w:tabs>
      <w:spacing w:beforeLines="0" w:afterLines="0"/>
      <w:ind w:left="720" w:hanging="360"/>
    </w:pPr>
  </w:style>
  <w:style w:type="character" w:customStyle="1" w:styleId="StyleInternalNoteBullet1WingdingssymbolAutoChar">
    <w:name w:val="Style Internal Note Bullet 1 + Wingdings (symbol) Auto Char"/>
    <w:qFormat/>
    <w:rPr>
      <w:rFonts w:ascii="Wingdings" w:eastAsia="宋体常规" w:hAnsi="Wingdings"/>
      <w:b/>
      <w:bCs/>
      <w:color w:val="FF0000"/>
      <w:lang w:val="en-US" w:eastAsia="en-US"/>
    </w:rPr>
  </w:style>
  <w:style w:type="paragraph" w:customStyle="1" w:styleId="CNHead3">
    <w:name w:val="CN Head 3"/>
    <w:basedOn w:val="CNParagraph"/>
    <w:qFormat/>
    <w:pPr>
      <w:numPr>
        <w:ilvl w:val="3"/>
        <w:numId w:val="7"/>
      </w:numPr>
      <w:spacing w:before="72"/>
      <w:jc w:val="left"/>
    </w:pPr>
    <w:rPr>
      <w:b/>
      <w:bCs/>
    </w:rPr>
  </w:style>
  <w:style w:type="paragraph" w:customStyle="1" w:styleId="CNInternalNoteLevel1List">
    <w:name w:val="CN Internal Note Level 1 List"/>
    <w:basedOn w:val="a8"/>
    <w:qFormat/>
    <w:pPr>
      <w:widowControl/>
      <w:numPr>
        <w:numId w:val="7"/>
      </w:numPr>
      <w:pBdr>
        <w:right w:val="doubleWave" w:sz="6" w:space="4" w:color="FF0000"/>
      </w:pBdr>
      <w:tabs>
        <w:tab w:val="left" w:pos="360"/>
      </w:tabs>
      <w:spacing w:beforeLines="0" w:afterLines="0"/>
      <w:ind w:left="360" w:hanging="360"/>
    </w:pPr>
    <w:rPr>
      <w:rFonts w:ascii="Arial" w:hAnsi="Arial" w:cs="宋体"/>
      <w:color w:val="FF0000"/>
      <w:kern w:val="0"/>
      <w:sz w:val="20"/>
      <w:szCs w:val="21"/>
    </w:rPr>
  </w:style>
  <w:style w:type="paragraph" w:customStyle="1" w:styleId="CNTableLevel2Text">
    <w:name w:val="CN Table Level 2 Text"/>
    <w:basedOn w:val="a8"/>
    <w:qFormat/>
    <w:pPr>
      <w:widowControl/>
      <w:spacing w:beforeLines="0" w:afterLines="0"/>
      <w:ind w:left="432"/>
      <w:jc w:val="left"/>
    </w:pPr>
    <w:rPr>
      <w:rFonts w:ascii="Arial" w:hAnsi="Arial" w:cs="宋体"/>
      <w:kern w:val="0"/>
      <w:sz w:val="18"/>
      <w:szCs w:val="18"/>
    </w:rPr>
  </w:style>
  <w:style w:type="paragraph" w:customStyle="1" w:styleId="C32Char">
    <w:name w:val="C3正文首缩2 Char"/>
    <w:basedOn w:val="a8"/>
    <w:link w:val="C32CharChar"/>
    <w:qFormat/>
    <w:pPr>
      <w:autoSpaceDE w:val="0"/>
      <w:autoSpaceDN w:val="0"/>
      <w:adjustRightInd w:val="0"/>
      <w:spacing w:beforeLines="0" w:afterLines="0"/>
      <w:ind w:leftChars="399" w:left="838"/>
      <w:textAlignment w:val="baseline"/>
    </w:pPr>
    <w:rPr>
      <w:rFonts w:ascii="宋体" w:hAnsi="宋体"/>
      <w:sz w:val="20"/>
      <w:szCs w:val="20"/>
    </w:rPr>
  </w:style>
  <w:style w:type="character" w:customStyle="1" w:styleId="C32CharChar">
    <w:name w:val="C3正文首缩2 Char Char"/>
    <w:link w:val="C32Char"/>
    <w:qFormat/>
    <w:rPr>
      <w:rFonts w:ascii="宋体" w:eastAsia="宋体" w:hAnsi="宋体"/>
      <w:kern w:val="2"/>
      <w:lang w:val="en-US" w:eastAsia="zh-CN" w:bidi="ar-SA"/>
    </w:rPr>
  </w:style>
  <w:style w:type="paragraph" w:customStyle="1" w:styleId="C1Char">
    <w:name w:val="C1正文表格标题 Char"/>
    <w:basedOn w:val="a8"/>
    <w:link w:val="C1CharChar1"/>
    <w:qFormat/>
    <w:pPr>
      <w:autoSpaceDE w:val="0"/>
      <w:autoSpaceDN w:val="0"/>
      <w:adjustRightInd w:val="0"/>
      <w:spacing w:beforeLines="0" w:afterLines="0"/>
      <w:ind w:leftChars="-1" w:left="-2" w:firstLine="2"/>
      <w:jc w:val="center"/>
      <w:textAlignment w:val="baseline"/>
    </w:pPr>
    <w:rPr>
      <w:rFonts w:ascii="Arial" w:hAnsi="Arial"/>
      <w:b/>
      <w:szCs w:val="20"/>
    </w:rPr>
  </w:style>
  <w:style w:type="character" w:customStyle="1" w:styleId="C1CharChar1">
    <w:name w:val="C1正文表格标题 Char Char1"/>
    <w:link w:val="C1Char"/>
    <w:qFormat/>
    <w:rPr>
      <w:rFonts w:ascii="Arial" w:eastAsia="宋体" w:hAnsi="Arial"/>
      <w:b/>
      <w:kern w:val="2"/>
      <w:sz w:val="21"/>
      <w:lang w:val="en-US" w:eastAsia="zh-CN" w:bidi="ar-SA"/>
    </w:rPr>
  </w:style>
  <w:style w:type="paragraph" w:customStyle="1" w:styleId="C2">
    <w:name w:val="C2正文表格首列"/>
    <w:basedOn w:val="a8"/>
    <w:link w:val="C2Char"/>
    <w:qFormat/>
    <w:pPr>
      <w:autoSpaceDE w:val="0"/>
      <w:autoSpaceDN w:val="0"/>
      <w:adjustRightInd w:val="0"/>
      <w:spacing w:beforeLines="0" w:afterLines="0"/>
      <w:ind w:firstLine="72"/>
      <w:textAlignment w:val="baseline"/>
    </w:pPr>
    <w:rPr>
      <w:rFonts w:ascii="Arial" w:hAnsi="Arial"/>
      <w:b/>
      <w:szCs w:val="20"/>
    </w:rPr>
  </w:style>
  <w:style w:type="character" w:customStyle="1" w:styleId="C2Char">
    <w:name w:val="C2正文表格首列 Char"/>
    <w:link w:val="C2"/>
    <w:qFormat/>
    <w:rPr>
      <w:rFonts w:ascii="Arial" w:eastAsia="宋体" w:hAnsi="Arial"/>
      <w:b/>
      <w:kern w:val="2"/>
      <w:sz w:val="21"/>
      <w:lang w:val="en-US" w:eastAsia="zh-CN" w:bidi="ar-SA"/>
    </w:rPr>
  </w:style>
  <w:style w:type="paragraph" w:customStyle="1" w:styleId="C5">
    <w:name w:val="C5图片居中"/>
    <w:basedOn w:val="a8"/>
    <w:link w:val="C5Char"/>
    <w:qFormat/>
    <w:pPr>
      <w:pBdr>
        <w:top w:val="single" w:sz="4" w:space="1" w:color="3366FF"/>
        <w:left w:val="single" w:sz="4" w:space="4" w:color="3366FF"/>
        <w:bottom w:val="single" w:sz="4" w:space="1" w:color="3366FF"/>
        <w:right w:val="single" w:sz="4" w:space="4" w:color="3366FF"/>
      </w:pBdr>
      <w:autoSpaceDE w:val="0"/>
      <w:autoSpaceDN w:val="0"/>
      <w:adjustRightInd w:val="0"/>
      <w:spacing w:beforeLines="0" w:afterLines="0" w:line="300" w:lineRule="auto"/>
      <w:jc w:val="center"/>
      <w:textAlignment w:val="baseline"/>
    </w:pPr>
    <w:rPr>
      <w:rFonts w:ascii="Arial" w:hAnsi="Arial"/>
      <w:szCs w:val="20"/>
    </w:rPr>
  </w:style>
  <w:style w:type="character" w:customStyle="1" w:styleId="C5Char">
    <w:name w:val="C5图片居中 Char"/>
    <w:link w:val="C5"/>
    <w:qFormat/>
    <w:rPr>
      <w:rFonts w:ascii="Arial" w:eastAsia="宋体" w:hAnsi="Arial"/>
      <w:kern w:val="2"/>
      <w:sz w:val="21"/>
      <w:lang w:val="en-US" w:eastAsia="zh-CN" w:bidi="ar-SA"/>
    </w:rPr>
  </w:style>
  <w:style w:type="paragraph" w:customStyle="1" w:styleId="CharCharChar2">
    <w:name w:val="Char Char Char2"/>
    <w:basedOn w:val="a8"/>
    <w:qFormat/>
    <w:pPr>
      <w:spacing w:beforeLines="50" w:afterLines="50"/>
      <w:ind w:firstLineChars="200" w:firstLine="420"/>
    </w:pPr>
    <w:rPr>
      <w:rFonts w:ascii="Tahoma" w:hAnsi="Tahoma"/>
      <w:sz w:val="24"/>
    </w:rPr>
  </w:style>
  <w:style w:type="paragraph" w:customStyle="1" w:styleId="ExplanatoryText">
    <w:name w:val="Explanatory Text"/>
    <w:basedOn w:val="a8"/>
    <w:qFormat/>
    <w:pPr>
      <w:widowControl/>
      <w:spacing w:beforeLines="0" w:afterLines="0"/>
      <w:jc w:val="left"/>
    </w:pPr>
    <w:rPr>
      <w:rFonts w:ascii="Helvetica" w:hAnsi="Helvetica"/>
      <w:color w:val="0000FF"/>
      <w:kern w:val="0"/>
      <w:sz w:val="18"/>
      <w:szCs w:val="20"/>
      <w:lang w:val="en-GB" w:eastAsia="en-US"/>
    </w:rPr>
  </w:style>
  <w:style w:type="paragraph" w:customStyle="1" w:styleId="a3">
    <w:name w:val="图片"/>
    <w:basedOn w:val="a8"/>
    <w:next w:val="a8"/>
    <w:qFormat/>
    <w:pPr>
      <w:numPr>
        <w:ilvl w:val="3"/>
        <w:numId w:val="8"/>
      </w:numPr>
      <w:adjustRightInd w:val="0"/>
      <w:spacing w:beforeLines="0" w:afterLines="0" w:line="360" w:lineRule="auto"/>
      <w:ind w:left="0" w:firstLine="0"/>
      <w:jc w:val="center"/>
    </w:pPr>
    <w:rPr>
      <w:kern w:val="0"/>
      <w:sz w:val="28"/>
      <w:szCs w:val="20"/>
    </w:rPr>
  </w:style>
  <w:style w:type="paragraph" w:customStyle="1" w:styleId="SIPOBullet2">
    <w:name w:val="SIPO Bullet_2"/>
    <w:basedOn w:val="a8"/>
    <w:qFormat/>
    <w:pPr>
      <w:widowControl/>
      <w:numPr>
        <w:ilvl w:val="2"/>
        <w:numId w:val="9"/>
      </w:numPr>
      <w:tabs>
        <w:tab w:val="clear" w:pos="1740"/>
        <w:tab w:val="left" w:pos="1620"/>
      </w:tabs>
      <w:spacing w:beforeLines="0" w:afterLines="0" w:line="288" w:lineRule="auto"/>
      <w:ind w:left="540" w:right="210" w:firstLine="780"/>
      <w:jc w:val="left"/>
    </w:pPr>
    <w:rPr>
      <w:kern w:val="0"/>
      <w:szCs w:val="21"/>
      <w:lang w:val="zh-TW"/>
    </w:rPr>
  </w:style>
  <w:style w:type="paragraph" w:customStyle="1" w:styleId="CharCharCharChar1CharCharCharCharCharCharCharCharChar">
    <w:name w:val="Char Char Char Char1 Char Char Char Char Char Char Char Char Char"/>
    <w:basedOn w:val="a8"/>
    <w:qFormat/>
    <w:pPr>
      <w:spacing w:beforeLines="0" w:afterLines="0"/>
    </w:pPr>
    <w:rPr>
      <w:rFonts w:ascii="Tahoma" w:hAnsi="Tahoma" w:cs="Tahoma"/>
      <w:sz w:val="24"/>
    </w:rPr>
  </w:style>
  <w:style w:type="paragraph" w:customStyle="1" w:styleId="Char6">
    <w:name w:val="文档正文 Char"/>
    <w:basedOn w:val="a8"/>
    <w:qFormat/>
    <w:pPr>
      <w:spacing w:beforeLines="0" w:afterLines="0" w:line="360" w:lineRule="auto"/>
      <w:ind w:firstLine="420"/>
    </w:pPr>
    <w:rPr>
      <w:rFonts w:ascii="Verdana" w:hAnsi="Verdana" w:cs="Verdana"/>
      <w:sz w:val="24"/>
    </w:rPr>
  </w:style>
  <w:style w:type="paragraph" w:customStyle="1" w:styleId="Char11">
    <w:name w:val="Char11"/>
    <w:basedOn w:val="a8"/>
    <w:qFormat/>
    <w:pPr>
      <w:spacing w:beforeLines="0" w:afterLines="0"/>
    </w:pPr>
  </w:style>
  <w:style w:type="paragraph" w:customStyle="1" w:styleId="1270505">
    <w:name w:val="样式 正文文本 + 倾斜 浅蓝 左侧:  1.27 厘米 段前: 0.5 行 段后: 0.5 行"/>
    <w:basedOn w:val="af0"/>
    <w:qFormat/>
    <w:pPr>
      <w:spacing w:beforeLines="50" w:beforeAutospacing="0" w:afterLines="50" w:afterAutospacing="0" w:line="264" w:lineRule="auto"/>
      <w:ind w:left="720"/>
    </w:pPr>
    <w:rPr>
      <w:rFonts w:eastAsia="楷体_GB2312" w:cs="宋体"/>
      <w:i/>
      <w:iCs/>
      <w:color w:val="3366FF"/>
      <w:sz w:val="24"/>
      <w:szCs w:val="20"/>
    </w:rPr>
  </w:style>
  <w:style w:type="paragraph" w:customStyle="1" w:styleId="a4">
    <w:name w:val="我设置的标题一"/>
    <w:basedOn w:val="1"/>
    <w:qFormat/>
    <w:pPr>
      <w:pageBreakBefore w:val="0"/>
      <w:numPr>
        <w:numId w:val="10"/>
      </w:numPr>
      <w:spacing w:beforeLines="0" w:afterLines="0"/>
    </w:pPr>
    <w:rPr>
      <w:rFonts w:ascii="楷体_GB2312" w:eastAsia="楷体_GB2312" w:cs="宋体"/>
      <w:bCs/>
      <w:kern w:val="44"/>
      <w:sz w:val="30"/>
      <w:szCs w:val="20"/>
    </w:rPr>
  </w:style>
  <w:style w:type="paragraph" w:customStyle="1" w:styleId="a5">
    <w:name w:val="我设置的标题二"/>
    <w:basedOn w:val="2"/>
    <w:qFormat/>
    <w:pPr>
      <w:keepLines/>
      <w:widowControl/>
      <w:numPr>
        <w:numId w:val="10"/>
      </w:numPr>
      <w:tabs>
        <w:tab w:val="left" w:pos="425"/>
      </w:tabs>
      <w:adjustRightInd/>
      <w:spacing w:beforeLines="0" w:afterLines="0" w:line="360" w:lineRule="auto"/>
    </w:pPr>
    <w:rPr>
      <w:rFonts w:ascii="楷体_GB2312" w:eastAsia="楷体_GB2312" w:hAnsi="Arial" w:cs="宋体"/>
      <w:bCs/>
      <w:kern w:val="0"/>
      <w:sz w:val="28"/>
      <w:szCs w:val="28"/>
    </w:rPr>
  </w:style>
  <w:style w:type="paragraph" w:customStyle="1" w:styleId="a6">
    <w:name w:val="我设置的标题三"/>
    <w:basedOn w:val="30"/>
    <w:qFormat/>
    <w:pPr>
      <w:keepLines/>
      <w:numPr>
        <w:numId w:val="10"/>
      </w:numPr>
      <w:tabs>
        <w:tab w:val="left" w:pos="425"/>
      </w:tabs>
      <w:spacing w:beforeLines="0" w:afterLines="0"/>
    </w:pPr>
    <w:rPr>
      <w:rFonts w:ascii="楷体_GB2312" w:eastAsia="楷体_GB2312" w:hAnsi="楷体_GB2312" w:cs="宋体"/>
      <w:bCs/>
      <w:sz w:val="24"/>
      <w:szCs w:val="20"/>
    </w:rPr>
  </w:style>
  <w:style w:type="paragraph" w:customStyle="1" w:styleId="a7">
    <w:name w:val="我设置的标题四"/>
    <w:basedOn w:val="30"/>
    <w:qFormat/>
    <w:pPr>
      <w:keepLines/>
      <w:numPr>
        <w:ilvl w:val="3"/>
        <w:numId w:val="10"/>
      </w:numPr>
      <w:spacing w:beforeLines="0" w:afterLines="0"/>
    </w:pPr>
    <w:rPr>
      <w:rFonts w:ascii="楷体_GB2312" w:eastAsia="楷体_GB2312" w:cs="宋体"/>
      <w:bCs/>
      <w:sz w:val="24"/>
      <w:szCs w:val="20"/>
    </w:rPr>
  </w:style>
  <w:style w:type="paragraph" w:customStyle="1" w:styleId="50">
    <w:name w:val="我设置的标题5"/>
    <w:basedOn w:val="30"/>
    <w:qFormat/>
    <w:pPr>
      <w:keepLines/>
      <w:numPr>
        <w:ilvl w:val="4"/>
        <w:numId w:val="10"/>
      </w:numPr>
      <w:spacing w:beforeLines="0" w:afterLines="0"/>
    </w:pPr>
    <w:rPr>
      <w:rFonts w:ascii="楷体_GB2312" w:eastAsia="楷体_GB2312" w:cs="宋体"/>
      <w:bCs/>
      <w:sz w:val="24"/>
      <w:szCs w:val="20"/>
    </w:rPr>
  </w:style>
  <w:style w:type="paragraph" w:customStyle="1" w:styleId="CNParagraphChar3CharCharCharCharCharCharCharCharCharCharCharCharCharCharCharCharCharCharCharCharCharCharCharCharCharCharCharCharCharCharCharCharCharCharCharCharCharCharCharCharCharChar">
    <w:name w:val="CN Paragraph Char3 Char Char Char Char Char Char Char Char Char Char Char Char Char Char Char Char Char Char Char Char Char Char Char Char Char Char Char Char Char Char Char Char Char Char Char Char Char Char Char Char Char Char"/>
    <w:qFormat/>
    <w:pPr>
      <w:spacing w:before="28" w:after="28"/>
      <w:jc w:val="both"/>
    </w:pPr>
    <w:rPr>
      <w:rFonts w:ascii="宋体常规" w:hAnsi="宋体常规"/>
      <w:kern w:val="1"/>
      <w:sz w:val="21"/>
      <w:szCs w:val="24"/>
      <w:lang w:eastAsia="ar-SA"/>
    </w:rPr>
  </w:style>
  <w:style w:type="character" w:customStyle="1" w:styleId="WW-DefaultParagraphFont">
    <w:name w:val="WW-Default Paragraph Font"/>
    <w:qFormat/>
  </w:style>
  <w:style w:type="paragraph" w:customStyle="1" w:styleId="181215">
    <w:name w:val="样式 段前: 18 磅 段后: 12 磅 行距: 1.5 倍行距"/>
    <w:basedOn w:val="a8"/>
    <w:qFormat/>
    <w:pPr>
      <w:widowControl/>
      <w:overflowPunct w:val="0"/>
      <w:spacing w:beforeLines="0" w:afterLines="0" w:line="360" w:lineRule="auto"/>
      <w:ind w:firstLine="539"/>
      <w:jc w:val="left"/>
    </w:pPr>
    <w:rPr>
      <w:rFonts w:ascii="Arial" w:hAnsi="Arial" w:cs="宋体"/>
      <w:kern w:val="1"/>
      <w:sz w:val="22"/>
      <w:szCs w:val="20"/>
      <w:lang w:eastAsia="ar-SA"/>
    </w:rPr>
  </w:style>
  <w:style w:type="paragraph" w:customStyle="1" w:styleId="affb">
    <w:name w:val="表格文字"/>
    <w:basedOn w:val="af4"/>
    <w:qFormat/>
    <w:pPr>
      <w:overflowPunct w:val="0"/>
      <w:spacing w:before="20" w:after="20" w:line="240" w:lineRule="auto"/>
      <w:ind w:firstLineChars="0" w:firstLine="0"/>
    </w:pPr>
    <w:rPr>
      <w:rFonts w:ascii="Arial" w:hAnsi="Arial"/>
      <w:kern w:val="1"/>
      <w:szCs w:val="20"/>
      <w:lang w:eastAsia="ar-SA"/>
    </w:rPr>
  </w:style>
  <w:style w:type="paragraph" w:customStyle="1" w:styleId="xl24">
    <w:name w:val="xl24"/>
    <w:basedOn w:val="a8"/>
    <w:qFormat/>
    <w:pPr>
      <w:widowControl/>
      <w:pBdr>
        <w:top w:val="single" w:sz="0" w:space="0" w:color="000000"/>
        <w:left w:val="single" w:sz="0" w:space="0" w:color="000000"/>
        <w:bottom w:val="single" w:sz="0" w:space="0" w:color="000000"/>
        <w:right w:val="single" w:sz="0" w:space="0" w:color="000000"/>
      </w:pBdr>
      <w:overflowPunct w:val="0"/>
      <w:spacing w:beforeLines="0" w:afterLines="0"/>
      <w:jc w:val="left"/>
    </w:pPr>
    <w:rPr>
      <w:rFonts w:ascii="Arial Unicode MS" w:eastAsia="Arial Unicode MS" w:hAnsi="Arial Unicode MS" w:cs="Arial Unicode MS"/>
      <w:kern w:val="1"/>
      <w:sz w:val="24"/>
      <w:lang w:eastAsia="ar-SA"/>
    </w:rPr>
  </w:style>
  <w:style w:type="paragraph" w:customStyle="1" w:styleId="26">
    <w:name w:val="2"/>
    <w:basedOn w:val="a8"/>
    <w:qFormat/>
    <w:pPr>
      <w:spacing w:beforeLines="0" w:afterLines="0"/>
    </w:pPr>
    <w:rPr>
      <w:rFonts w:ascii="Tahoma" w:hAnsi="Tahoma"/>
      <w:sz w:val="24"/>
    </w:rPr>
  </w:style>
  <w:style w:type="paragraph" w:customStyle="1" w:styleId="CNLevel1Bullet">
    <w:name w:val="CN Level 1 Bullet"/>
    <w:basedOn w:val="CNParagraph"/>
    <w:qFormat/>
    <w:pPr>
      <w:tabs>
        <w:tab w:val="left" w:pos="360"/>
      </w:tabs>
      <w:spacing w:before="28" w:after="28"/>
      <w:ind w:left="360" w:hanging="360"/>
    </w:pPr>
    <w:rPr>
      <w:rFonts w:ascii="宋体常规" w:hAnsi="宋体常规" w:cs="Times New Roman"/>
      <w:szCs w:val="20"/>
      <w:lang w:eastAsia="en-US"/>
    </w:rPr>
  </w:style>
  <w:style w:type="paragraph" w:customStyle="1" w:styleId="CNLevel3Bullet">
    <w:name w:val="CN Level 3 Bullet"/>
    <w:basedOn w:val="CNParagraph"/>
    <w:qFormat/>
    <w:pPr>
      <w:tabs>
        <w:tab w:val="left" w:pos="1080"/>
      </w:tabs>
      <w:spacing w:before="28" w:after="28"/>
      <w:ind w:left="1080" w:hanging="360"/>
    </w:pPr>
    <w:rPr>
      <w:rFonts w:ascii="宋体常规" w:hAnsi="宋体常规" w:cs="Times New Roman"/>
      <w:szCs w:val="20"/>
      <w:lang w:eastAsia="en-US"/>
    </w:rPr>
  </w:style>
  <w:style w:type="paragraph" w:customStyle="1" w:styleId="CNLevel4Bullet">
    <w:name w:val="CN Level 4 Bullet"/>
    <w:basedOn w:val="CNParagraph"/>
    <w:qFormat/>
    <w:pPr>
      <w:tabs>
        <w:tab w:val="left" w:pos="1440"/>
      </w:tabs>
      <w:spacing w:before="28" w:after="28"/>
      <w:ind w:left="1440" w:hanging="360"/>
    </w:pPr>
    <w:rPr>
      <w:rFonts w:ascii="宋体常规" w:hAnsi="宋体常规" w:cs="Times New Roman"/>
      <w:szCs w:val="20"/>
      <w:lang w:eastAsia="en-US"/>
    </w:rPr>
  </w:style>
  <w:style w:type="paragraph" w:customStyle="1" w:styleId="CNLevel5Bullet">
    <w:name w:val="CN Level 5 Bullet"/>
    <w:basedOn w:val="CNParagraph"/>
    <w:qFormat/>
    <w:pPr>
      <w:tabs>
        <w:tab w:val="left" w:pos="1800"/>
      </w:tabs>
      <w:spacing w:before="28" w:after="28"/>
      <w:ind w:left="1800" w:hanging="360"/>
    </w:pPr>
    <w:rPr>
      <w:rFonts w:ascii="宋体常规" w:hAnsi="宋体常规" w:cs="Times New Roman"/>
      <w:szCs w:val="20"/>
      <w:lang w:eastAsia="en-US"/>
    </w:rPr>
  </w:style>
  <w:style w:type="paragraph" w:customStyle="1" w:styleId="CNLevel6Bullet">
    <w:name w:val="CN Level 6 Bullet"/>
    <w:basedOn w:val="CNParagraph"/>
    <w:qFormat/>
    <w:pPr>
      <w:tabs>
        <w:tab w:val="left" w:pos="2160"/>
      </w:tabs>
      <w:spacing w:before="28" w:after="28"/>
      <w:ind w:left="2160" w:hanging="360"/>
    </w:pPr>
    <w:rPr>
      <w:rFonts w:ascii="宋体常规" w:hAnsi="宋体常规" w:cs="Times New Roman"/>
      <w:szCs w:val="20"/>
      <w:lang w:eastAsia="en-US"/>
    </w:rPr>
  </w:style>
  <w:style w:type="paragraph" w:customStyle="1" w:styleId="CNInternalNoteLevel1Bullet">
    <w:name w:val="CN Internal Note Level 1 Bullet"/>
    <w:basedOn w:val="a8"/>
    <w:qFormat/>
    <w:pPr>
      <w:widowControl/>
      <w:pBdr>
        <w:right w:val="doubleWave" w:sz="6" w:space="4" w:color="FF0000"/>
      </w:pBdr>
      <w:tabs>
        <w:tab w:val="left" w:pos="360"/>
      </w:tabs>
      <w:spacing w:beforeLines="0" w:afterLines="0"/>
      <w:ind w:left="360" w:hanging="360"/>
    </w:pPr>
    <w:rPr>
      <w:rFonts w:ascii="宋体常规" w:hAnsi="宋体常规"/>
      <w:color w:val="FF0000"/>
      <w:kern w:val="0"/>
      <w:sz w:val="20"/>
      <w:szCs w:val="20"/>
      <w:lang w:eastAsia="en-US"/>
    </w:rPr>
  </w:style>
  <w:style w:type="paragraph" w:customStyle="1" w:styleId="CNInternalNoteLevel2Bullet">
    <w:name w:val="CN Internal Note Level 2 Bullet"/>
    <w:basedOn w:val="a8"/>
    <w:qFormat/>
    <w:pPr>
      <w:widowControl/>
      <w:pBdr>
        <w:right w:val="doubleWave" w:sz="6" w:space="4" w:color="FF0000"/>
      </w:pBdr>
      <w:tabs>
        <w:tab w:val="left" w:pos="360"/>
        <w:tab w:val="left" w:pos="720"/>
      </w:tabs>
      <w:spacing w:beforeLines="0" w:afterLines="0"/>
      <w:ind w:left="720" w:hanging="360"/>
    </w:pPr>
    <w:rPr>
      <w:rFonts w:ascii="宋体常规" w:hAnsi="宋体常规"/>
      <w:color w:val="FF0000"/>
      <w:kern w:val="0"/>
      <w:sz w:val="20"/>
      <w:szCs w:val="20"/>
      <w:lang w:eastAsia="en-US"/>
    </w:rPr>
  </w:style>
  <w:style w:type="paragraph" w:customStyle="1" w:styleId="affc">
    <w:name w:val="黑体居中"/>
    <w:basedOn w:val="a8"/>
    <w:qFormat/>
    <w:pPr>
      <w:widowControl/>
      <w:adjustRightInd w:val="0"/>
      <w:snapToGrid w:val="0"/>
      <w:spacing w:beforeLines="400" w:afterLines="100" w:line="360" w:lineRule="auto"/>
      <w:jc w:val="center"/>
    </w:pPr>
    <w:rPr>
      <w:rFonts w:ascii="Arial" w:eastAsia="黑体" w:hAnsi="Arial" w:cs="Arial"/>
      <w:bCs/>
      <w:kern w:val="0"/>
      <w:sz w:val="32"/>
      <w:szCs w:val="32"/>
      <w:lang w:val="en-CA"/>
    </w:rPr>
  </w:style>
  <w:style w:type="paragraph" w:customStyle="1" w:styleId="CharCharCharCharCharCharChar">
    <w:name w:val="无标题正文 Char Char Char Char Char Char Char"/>
    <w:basedOn w:val="a8"/>
    <w:qFormat/>
    <w:pPr>
      <w:widowControl/>
      <w:spacing w:beforeLines="0" w:afterLines="0" w:line="240" w:lineRule="exact"/>
      <w:jc w:val="left"/>
    </w:pPr>
    <w:rPr>
      <w:kern w:val="0"/>
      <w:sz w:val="22"/>
      <w:szCs w:val="22"/>
      <w:lang w:val="de-DE"/>
    </w:rPr>
  </w:style>
  <w:style w:type="paragraph" w:customStyle="1" w:styleId="CharChar3CharCharCharCharCharCharCharCharCharChar1">
    <w:name w:val="Char Char3 Char Char Char Char Char Char Char Char Char Char1"/>
    <w:basedOn w:val="a8"/>
    <w:qFormat/>
    <w:pPr>
      <w:spacing w:beforeLines="0" w:afterLines="0"/>
      <w:jc w:val="center"/>
    </w:pPr>
    <w:rPr>
      <w:rFonts w:ascii="华文中宋" w:eastAsia="华文中宋" w:hAnsi="华文中宋" w:cs="Arial"/>
      <w:kern w:val="0"/>
      <w:sz w:val="24"/>
    </w:rPr>
  </w:style>
  <w:style w:type="paragraph" w:customStyle="1" w:styleId="BulletsL3">
    <w:name w:val="Bullets L3"/>
    <w:basedOn w:val="BulletsL2"/>
    <w:qFormat/>
    <w:pPr>
      <w:numPr>
        <w:ilvl w:val="1"/>
        <w:numId w:val="11"/>
      </w:numPr>
      <w:tabs>
        <w:tab w:val="clear" w:pos="1413"/>
        <w:tab w:val="left" w:pos="1418"/>
      </w:tabs>
      <w:ind w:left="1418"/>
    </w:pPr>
  </w:style>
  <w:style w:type="paragraph" w:customStyle="1" w:styleId="CharCharCharCharCharCharCharCharCharCharCharCharCharCharCharCharCharCharCharCharCharCharCharCharCharChar">
    <w:name w:val="无标题正文 Char Char Char Char Char Char Char Char Char Char Char Char Char Char Char Char Char Char Char Char Char Char Char Char Char Char"/>
    <w:basedOn w:val="a8"/>
    <w:qFormat/>
    <w:pPr>
      <w:widowControl/>
      <w:spacing w:beforeLines="0" w:afterLines="0" w:line="240" w:lineRule="exact"/>
      <w:jc w:val="left"/>
    </w:pPr>
    <w:rPr>
      <w:kern w:val="0"/>
      <w:sz w:val="22"/>
      <w:szCs w:val="22"/>
      <w:lang w:val="de-DE"/>
    </w:rPr>
  </w:style>
  <w:style w:type="paragraph" w:customStyle="1" w:styleId="10">
    <w:name w:val="1级列表"/>
    <w:basedOn w:val="a8"/>
    <w:qFormat/>
    <w:pPr>
      <w:widowControl/>
      <w:numPr>
        <w:numId w:val="12"/>
      </w:numPr>
      <w:tabs>
        <w:tab w:val="left" w:pos="840"/>
      </w:tabs>
      <w:adjustRightInd w:val="0"/>
      <w:snapToGrid w:val="0"/>
      <w:spacing w:beforeLines="0" w:afterLines="0" w:line="360" w:lineRule="auto"/>
    </w:pPr>
    <w:rPr>
      <w:kern w:val="0"/>
      <w:sz w:val="22"/>
    </w:rPr>
  </w:style>
  <w:style w:type="paragraph" w:customStyle="1" w:styleId="TableTextBullet2">
    <w:name w:val="Table Text Bullet 2"/>
    <w:basedOn w:val="TableText0"/>
    <w:qFormat/>
    <w:pPr>
      <w:numPr>
        <w:numId w:val="13"/>
      </w:numPr>
      <w:spacing w:line="288" w:lineRule="auto"/>
    </w:pPr>
    <w:rPr>
      <w:sz w:val="19"/>
      <w:szCs w:val="19"/>
    </w:rPr>
  </w:style>
  <w:style w:type="paragraph" w:customStyle="1" w:styleId="Char1CharCharCharCharCharCharCharCharChar">
    <w:name w:val="Char1 Char Char Char Char Char Char Char Char Char"/>
    <w:basedOn w:val="a8"/>
    <w:qFormat/>
    <w:pPr>
      <w:spacing w:beforeLines="0" w:afterLines="0"/>
    </w:pPr>
    <w:rPr>
      <w:rFonts w:ascii="Tahoma" w:hAnsi="Tahoma"/>
      <w:sz w:val="24"/>
    </w:rPr>
  </w:style>
  <w:style w:type="paragraph" w:customStyle="1" w:styleId="CharCharCharCharCharCharCharCharCharChar">
    <w:name w:val="无标题正文 Char Char Char Char Char Char Char Char Char Char"/>
    <w:basedOn w:val="a8"/>
    <w:qFormat/>
    <w:pPr>
      <w:widowControl/>
      <w:spacing w:beforeLines="0" w:afterLines="0" w:line="240" w:lineRule="exact"/>
      <w:jc w:val="left"/>
    </w:pPr>
    <w:rPr>
      <w:kern w:val="0"/>
      <w:sz w:val="22"/>
      <w:szCs w:val="22"/>
      <w:lang w:val="de-DE"/>
    </w:rPr>
  </w:style>
  <w:style w:type="character" w:customStyle="1" w:styleId="Char0">
    <w:name w:val="批注文字 Char"/>
    <w:basedOn w:val="aa"/>
    <w:link w:val="ae"/>
    <w:semiHidden/>
    <w:qFormat/>
    <w:rPr>
      <w:kern w:val="2"/>
    </w:rPr>
  </w:style>
  <w:style w:type="character" w:customStyle="1" w:styleId="Char">
    <w:name w:val="批注主题 Char"/>
    <w:basedOn w:val="Char0"/>
    <w:link w:val="ad"/>
    <w:qFormat/>
    <w:rPr>
      <w:kern w:val="2"/>
    </w:rPr>
  </w:style>
  <w:style w:type="paragraph" w:customStyle="1" w:styleId="CNTitle">
    <w:name w:val="CN Title"/>
    <w:basedOn w:val="CNParagraph"/>
    <w:qFormat/>
    <w:pPr>
      <w:spacing w:before="144" w:after="72"/>
      <w:jc w:val="center"/>
    </w:pPr>
    <w:rPr>
      <w:rFonts w:ascii="宋体常规" w:hAnsi="宋体常规" w:cs="Times New Roman"/>
      <w:b/>
      <w:bCs/>
      <w:sz w:val="28"/>
      <w:szCs w:val="28"/>
      <w:lang w:eastAsia="en-US"/>
    </w:rPr>
  </w:style>
  <w:style w:type="paragraph" w:customStyle="1" w:styleId="DefaultText">
    <w:name w:val="Default Text"/>
    <w:basedOn w:val="a8"/>
    <w:qFormat/>
    <w:pPr>
      <w:widowControl/>
      <w:overflowPunct w:val="0"/>
      <w:autoSpaceDE w:val="0"/>
      <w:autoSpaceDN w:val="0"/>
      <w:adjustRightInd w:val="0"/>
      <w:spacing w:beforeLines="0" w:afterLines="0"/>
      <w:jc w:val="left"/>
      <w:textAlignment w:val="baseline"/>
    </w:pPr>
    <w:rPr>
      <w:kern w:val="0"/>
      <w:sz w:val="24"/>
    </w:rPr>
  </w:style>
  <w:style w:type="paragraph" w:customStyle="1" w:styleId="Head2Para">
    <w:name w:val="Head2 Para"/>
    <w:basedOn w:val="a8"/>
    <w:qFormat/>
    <w:pPr>
      <w:widowControl/>
      <w:spacing w:beforeLines="0" w:afterLines="0"/>
      <w:ind w:leftChars="-158" w:left="1" w:hangingChars="132" w:hanging="317"/>
      <w:jc w:val="left"/>
    </w:pPr>
    <w:rPr>
      <w:rFonts w:ascii="宋体" w:hAnsi="宋体"/>
      <w:kern w:val="0"/>
      <w:szCs w:val="21"/>
    </w:rPr>
  </w:style>
  <w:style w:type="paragraph" w:customStyle="1" w:styleId="CharCharChar2CharCharChar1Char">
    <w:name w:val="Char Char Char2 字元 字元 Char Char Char1 Char"/>
    <w:basedOn w:val="a8"/>
    <w:qFormat/>
    <w:pPr>
      <w:widowControl/>
      <w:spacing w:beforeLines="0" w:afterLines="0" w:line="240" w:lineRule="exact"/>
      <w:jc w:val="left"/>
    </w:pPr>
    <w:rPr>
      <w:kern w:val="0"/>
      <w:sz w:val="22"/>
      <w:szCs w:val="22"/>
      <w:lang w:val="de-DE"/>
    </w:rPr>
  </w:style>
  <w:style w:type="paragraph" w:styleId="affd">
    <w:name w:val="List Paragraph"/>
    <w:basedOn w:val="a8"/>
    <w:uiPriority w:val="34"/>
    <w:qFormat/>
    <w:pPr>
      <w:widowControl/>
      <w:spacing w:beforeLines="0" w:afterLines="0"/>
      <w:ind w:firstLine="420"/>
    </w:pPr>
    <w:rPr>
      <w:rFonts w:ascii="Calibri" w:hAnsi="Calibri" w:cs="Calibri"/>
      <w:kern w:val="0"/>
      <w:szCs w:val="21"/>
    </w:rPr>
  </w:style>
  <w:style w:type="paragraph" w:customStyle="1" w:styleId="DefaultText0">
    <w:name w:val="Default Text:"/>
    <w:basedOn w:val="a8"/>
    <w:qFormat/>
    <w:pPr>
      <w:widowControl/>
      <w:overflowPunct w:val="0"/>
      <w:autoSpaceDE w:val="0"/>
      <w:autoSpaceDN w:val="0"/>
      <w:adjustRightInd w:val="0"/>
      <w:spacing w:beforeLines="0" w:afterLines="0"/>
      <w:jc w:val="left"/>
      <w:textAlignment w:val="baseline"/>
    </w:pPr>
    <w:rPr>
      <w:kern w:val="0"/>
      <w:sz w:val="24"/>
    </w:rPr>
  </w:style>
  <w:style w:type="paragraph" w:customStyle="1" w:styleId="Normaltext">
    <w:name w:val="Normal text"/>
    <w:basedOn w:val="a8"/>
    <w:qFormat/>
    <w:pPr>
      <w:widowControl/>
      <w:spacing w:beforeLines="0" w:afterLines="0"/>
      <w:ind w:left="425"/>
      <w:jc w:val="left"/>
    </w:pPr>
    <w:rPr>
      <w:kern w:val="0"/>
      <w:sz w:val="22"/>
      <w:szCs w:val="20"/>
      <w:lang w:val="en-AU" w:eastAsia="en-US"/>
    </w:rPr>
  </w:style>
  <w:style w:type="paragraph" w:customStyle="1" w:styleId="affe">
    <w:name w:val="修订正文"/>
    <w:basedOn w:val="a9"/>
    <w:qFormat/>
    <w:pPr>
      <w:spacing w:beforeLines="20" w:afterLines="20" w:line="240" w:lineRule="auto"/>
      <w:ind w:firstLine="420"/>
    </w:pPr>
    <w:rPr>
      <w:rFonts w:ascii="Arial" w:hAnsi="宋体"/>
    </w:rPr>
  </w:style>
  <w:style w:type="paragraph" w:customStyle="1" w:styleId="IBMChar">
    <w:name w:val="IBM 正文 Char"/>
    <w:basedOn w:val="a8"/>
    <w:link w:val="IBMCharChar"/>
    <w:qFormat/>
    <w:pPr>
      <w:spacing w:beforeLines="0" w:afterLines="0" w:line="360" w:lineRule="auto"/>
      <w:ind w:firstLineChars="200" w:firstLine="200"/>
    </w:pPr>
    <w:rPr>
      <w:sz w:val="24"/>
      <w:szCs w:val="20"/>
    </w:rPr>
  </w:style>
  <w:style w:type="character" w:customStyle="1" w:styleId="IBMCharChar">
    <w:name w:val="IBM 正文 Char Char"/>
    <w:basedOn w:val="aa"/>
    <w:link w:val="IBMChar"/>
    <w:qFormat/>
    <w:rPr>
      <w:kern w:val="2"/>
      <w:sz w:val="24"/>
    </w:rPr>
  </w:style>
  <w:style w:type="paragraph" w:customStyle="1" w:styleId="CharCharCharCharCharCharCharCharCharCharCharCharCharCharCharCharCharChar1CharCharCharCharCharChar">
    <w:name w:val="Char Char Char Char Char Char Char Char Char Char Char Char Char Char Char Char Char Char1 Char Char Char Char Char Char"/>
    <w:next w:val="a8"/>
    <w:qFormat/>
    <w:pPr>
      <w:keepNext/>
      <w:keepLines/>
      <w:tabs>
        <w:tab w:val="left" w:pos="5760"/>
      </w:tabs>
      <w:spacing w:before="240" w:after="240"/>
      <w:ind w:left="5760" w:hanging="360"/>
      <w:outlineLvl w:val="7"/>
    </w:pPr>
    <w:rPr>
      <w:rFonts w:ascii="Arial" w:hAnsi="Arial" w:cs="Arial"/>
      <w:snapToGrid w:val="0"/>
      <w:sz w:val="28"/>
      <w:szCs w:val="21"/>
    </w:rPr>
  </w:style>
  <w:style w:type="paragraph" w:customStyle="1" w:styleId="a2">
    <w:name w:val="正文文字缩进项目"/>
    <w:basedOn w:val="af4"/>
    <w:qFormat/>
    <w:pPr>
      <w:numPr>
        <w:numId w:val="14"/>
      </w:numPr>
      <w:spacing w:after="120" w:line="240" w:lineRule="auto"/>
      <w:ind w:firstLineChars="0" w:firstLine="0"/>
    </w:pPr>
    <w:rPr>
      <w:rFonts w:ascii="Tahoma" w:hAnsi="Tahoma"/>
      <w:sz w:val="22"/>
      <w:szCs w:val="20"/>
    </w:rPr>
  </w:style>
  <w:style w:type="paragraph" w:customStyle="1" w:styleId="20">
    <w:name w:val="正文文字缩进项目2"/>
    <w:basedOn w:val="a2"/>
    <w:qFormat/>
    <w:pPr>
      <w:numPr>
        <w:ilvl w:val="1"/>
      </w:numPr>
    </w:pPr>
  </w:style>
  <w:style w:type="paragraph" w:customStyle="1" w:styleId="afff">
    <w:name w:val="正文带缩进"/>
    <w:basedOn w:val="a8"/>
    <w:qFormat/>
    <w:pPr>
      <w:spacing w:beforeLines="0" w:afterLines="0" w:line="360" w:lineRule="auto"/>
      <w:ind w:firstLineChars="200" w:firstLine="200"/>
    </w:pPr>
    <w:rPr>
      <w:rFonts w:ascii="Tahoma" w:hAnsi="Tahoma"/>
      <w:sz w:val="24"/>
      <w:szCs w:val="20"/>
    </w:rPr>
  </w:style>
  <w:style w:type="paragraph" w:customStyle="1" w:styleId="afff0">
    <w:name w:val="段"/>
    <w:qFormat/>
    <w:pPr>
      <w:ind w:firstLineChars="200" w:firstLine="200"/>
      <w:jc w:val="both"/>
    </w:pPr>
    <w:rPr>
      <w:rFonts w:ascii="宋体"/>
      <w:sz w:val="21"/>
    </w:rPr>
  </w:style>
  <w:style w:type="paragraph" w:customStyle="1" w:styleId="a0">
    <w:name w:val="正文表标题"/>
    <w:next w:val="afff0"/>
    <w:qFormat/>
    <w:pPr>
      <w:numPr>
        <w:ilvl w:val="1"/>
        <w:numId w:val="15"/>
      </w:numPr>
      <w:tabs>
        <w:tab w:val="clear" w:pos="360"/>
        <w:tab w:val="left" w:pos="420"/>
      </w:tabs>
      <w:jc w:val="center"/>
    </w:pPr>
    <w:rPr>
      <w:rFonts w:ascii="黑体" w:eastAsia="黑体"/>
      <w:b/>
      <w:sz w:val="21"/>
    </w:rPr>
  </w:style>
  <w:style w:type="paragraph" w:customStyle="1" w:styleId="a1">
    <w:name w:val="正文表标题续表"/>
    <w:basedOn w:val="a0"/>
    <w:next w:val="afff0"/>
    <w:qFormat/>
    <w:pPr>
      <w:numPr>
        <w:ilvl w:val="2"/>
      </w:numPr>
    </w:pPr>
    <w:rPr>
      <w:b w:val="0"/>
    </w:rPr>
  </w:style>
  <w:style w:type="paragraph" w:customStyle="1" w:styleId="Cap">
    <w:name w:val="Cap_表格正文"/>
    <w:qFormat/>
    <w:pPr>
      <w:spacing w:after="40"/>
    </w:pPr>
    <w:rPr>
      <w:rFonts w:ascii="Arial" w:hAnsi="Arial" w:cs="Arial"/>
      <w:sz w:val="18"/>
      <w:szCs w:val="16"/>
    </w:rPr>
  </w:style>
  <w:style w:type="paragraph" w:customStyle="1" w:styleId="afff1">
    <w:name w:val="表格栏头"/>
    <w:basedOn w:val="aff4"/>
    <w:next w:val="aff4"/>
    <w:qFormat/>
    <w:pPr>
      <w:widowControl/>
      <w:overflowPunct w:val="0"/>
      <w:autoSpaceDE w:val="0"/>
      <w:autoSpaceDN w:val="0"/>
      <w:adjustRightInd w:val="0"/>
      <w:spacing w:beforeLines="0" w:afterLines="0"/>
      <w:jc w:val="left"/>
      <w:textAlignment w:val="baseline"/>
    </w:pPr>
    <w:rPr>
      <w:rFonts w:ascii="Tahoma" w:hAnsi="Tahoma"/>
      <w:b/>
      <w:kern w:val="0"/>
      <w:sz w:val="24"/>
    </w:rPr>
  </w:style>
  <w:style w:type="paragraph" w:customStyle="1" w:styleId="27">
    <w:name w:val="信息标题2"/>
    <w:basedOn w:val="af2"/>
    <w:next w:val="af2"/>
    <w:qFormat/>
    <w:pPr>
      <w:spacing w:beforeLines="0" w:afterLines="0"/>
      <w:jc w:val="left"/>
    </w:pPr>
    <w:rPr>
      <w:rFonts w:ascii="Arial Black" w:hAnsi="Arial Black" w:cs="Times New Roman"/>
      <w:b/>
      <w:bCs/>
      <w:sz w:val="30"/>
      <w:u w:val="single"/>
    </w:rPr>
  </w:style>
  <w:style w:type="paragraph" w:customStyle="1" w:styleId="Char1CharCharChar1CharCharCharCharCharCharCharCharCharCharCharCharCharCharCharCharCharCharCharCharChar">
    <w:name w:val="Char1 Char Char Char1 Char Char Char Char Char Char Char Char Char Char Char Char Char Char Char Char Char Char Char Char Char"/>
    <w:basedOn w:val="a8"/>
    <w:semiHidden/>
    <w:qFormat/>
    <w:pPr>
      <w:adjustRightInd w:val="0"/>
      <w:spacing w:beforeLines="0" w:afterLines="0" w:line="360" w:lineRule="auto"/>
    </w:pPr>
    <w:rPr>
      <w:rFonts w:ascii="Arial" w:hAnsi="Arial" w:cs="Arial"/>
      <w:b/>
      <w:bCs/>
      <w:kern w:val="0"/>
      <w:sz w:val="28"/>
      <w:szCs w:val="21"/>
    </w:rPr>
  </w:style>
  <w:style w:type="paragraph" w:customStyle="1" w:styleId="code">
    <w:name w:val="code"/>
    <w:basedOn w:val="a8"/>
    <w:qFormat/>
    <w:pPr>
      <w:widowControl/>
      <w:pBdr>
        <w:top w:val="single" w:sz="4" w:space="1" w:color="808080"/>
        <w:left w:val="single" w:sz="4" w:space="4" w:color="808080"/>
        <w:bottom w:val="single" w:sz="4" w:space="1" w:color="808080"/>
        <w:right w:val="single" w:sz="4" w:space="4" w:color="808080"/>
      </w:pBdr>
      <w:shd w:val="clear" w:color="auto" w:fill="E6E6E6"/>
      <w:spacing w:beforeLines="0" w:afterLines="0"/>
      <w:ind w:leftChars="100" w:left="240" w:rightChars="100" w:right="240"/>
      <w:jc w:val="left"/>
    </w:pPr>
    <w:rPr>
      <w:rFonts w:ascii="Courier New" w:hAnsi="Courier New" w:cs="Courier New"/>
      <w:kern w:val="0"/>
    </w:rPr>
  </w:style>
  <w:style w:type="paragraph" w:customStyle="1" w:styleId="StyleHeading22Char12Char3Char2Char2CharChar">
    <w:name w:val="Style Heading 2标题 2 Char1标题 2 Char3 Char标题 2 Char2 Char Char标题 ..."/>
    <w:basedOn w:val="2"/>
    <w:qFormat/>
    <w:pPr>
      <w:widowControl/>
      <w:numPr>
        <w:ilvl w:val="0"/>
        <w:numId w:val="0"/>
      </w:numPr>
      <w:tabs>
        <w:tab w:val="left" w:pos="660"/>
        <w:tab w:val="left" w:pos="880"/>
        <w:tab w:val="left" w:pos="1080"/>
        <w:tab w:val="left" w:pos="1200"/>
      </w:tabs>
      <w:adjustRightInd/>
      <w:spacing w:beforeLines="0" w:afterLines="0" w:line="288" w:lineRule="auto"/>
      <w:ind w:leftChars="400" w:left="1200" w:hangingChars="200" w:hanging="360"/>
    </w:pPr>
    <w:rPr>
      <w:rFonts w:ascii="宋体" w:hAnsi="宋体" w:cs="宋体"/>
      <w:b w:val="0"/>
      <w:bCs/>
      <w:kern w:val="0"/>
      <w:szCs w:val="20"/>
      <w:lang w:eastAsia="en-US"/>
    </w:rPr>
  </w:style>
  <w:style w:type="paragraph" w:customStyle="1" w:styleId="16">
    <w:name w:val="列出段落1"/>
    <w:basedOn w:val="a8"/>
    <w:qFormat/>
    <w:pPr>
      <w:widowControl/>
      <w:spacing w:before="62" w:after="62"/>
      <w:ind w:firstLine="420"/>
    </w:pPr>
    <w:rPr>
      <w:rFonts w:ascii="Calibri" w:hAnsi="Calibri" w:cs="Calibri"/>
      <w:kern w:val="0"/>
      <w:szCs w:val="21"/>
    </w:rPr>
  </w:style>
  <w:style w:type="paragraph" w:customStyle="1" w:styleId="font5">
    <w:name w:val="font5"/>
    <w:basedOn w:val="a8"/>
    <w:qFormat/>
    <w:pPr>
      <w:widowControl/>
      <w:spacing w:beforeLines="0" w:beforeAutospacing="1" w:afterLines="0" w:afterAutospacing="1"/>
      <w:jc w:val="left"/>
    </w:pPr>
    <w:rPr>
      <w:rFonts w:ascii="宋体" w:hAnsi="宋体" w:cs="宋体"/>
      <w:kern w:val="0"/>
      <w:sz w:val="18"/>
      <w:szCs w:val="18"/>
    </w:rPr>
  </w:style>
  <w:style w:type="paragraph" w:customStyle="1" w:styleId="font6">
    <w:name w:val="font6"/>
    <w:basedOn w:val="a8"/>
    <w:qFormat/>
    <w:pPr>
      <w:widowControl/>
      <w:spacing w:beforeLines="0" w:beforeAutospacing="1" w:afterLines="0" w:afterAutospacing="1"/>
      <w:jc w:val="left"/>
    </w:pPr>
    <w:rPr>
      <w:color w:val="000000"/>
      <w:kern w:val="0"/>
      <w:szCs w:val="21"/>
    </w:rPr>
  </w:style>
  <w:style w:type="paragraph" w:customStyle="1" w:styleId="font7">
    <w:name w:val="font7"/>
    <w:basedOn w:val="a8"/>
    <w:qFormat/>
    <w:pPr>
      <w:widowControl/>
      <w:spacing w:beforeLines="0" w:beforeAutospacing="1" w:afterLines="0" w:afterAutospacing="1"/>
      <w:jc w:val="left"/>
    </w:pPr>
    <w:rPr>
      <w:kern w:val="0"/>
      <w:szCs w:val="21"/>
    </w:rPr>
  </w:style>
  <w:style w:type="paragraph" w:customStyle="1" w:styleId="font8">
    <w:name w:val="font8"/>
    <w:basedOn w:val="a8"/>
    <w:qFormat/>
    <w:pPr>
      <w:widowControl/>
      <w:spacing w:beforeLines="0" w:beforeAutospacing="1" w:afterLines="0" w:afterAutospacing="1"/>
      <w:jc w:val="left"/>
    </w:pPr>
    <w:rPr>
      <w:rFonts w:ascii="宋体" w:hAnsi="宋体" w:cs="宋体"/>
      <w:kern w:val="0"/>
      <w:szCs w:val="21"/>
    </w:rPr>
  </w:style>
  <w:style w:type="paragraph" w:customStyle="1" w:styleId="font9">
    <w:name w:val="font9"/>
    <w:basedOn w:val="a8"/>
    <w:qFormat/>
    <w:pPr>
      <w:widowControl/>
      <w:spacing w:beforeLines="0" w:beforeAutospacing="1" w:afterLines="0" w:afterAutospacing="1"/>
      <w:jc w:val="left"/>
    </w:pPr>
    <w:rPr>
      <w:rFonts w:ascii="宋体" w:hAnsi="宋体" w:cs="宋体"/>
      <w:kern w:val="0"/>
      <w:szCs w:val="21"/>
    </w:rPr>
  </w:style>
  <w:style w:type="paragraph" w:customStyle="1" w:styleId="font10">
    <w:name w:val="font10"/>
    <w:basedOn w:val="a8"/>
    <w:qFormat/>
    <w:pPr>
      <w:widowControl/>
      <w:spacing w:beforeLines="0" w:beforeAutospacing="1" w:afterLines="0" w:afterAutospacing="1"/>
      <w:jc w:val="left"/>
    </w:pPr>
    <w:rPr>
      <w:rFonts w:ascii="宋体" w:hAnsi="宋体" w:cs="宋体"/>
      <w:color w:val="000000"/>
      <w:kern w:val="0"/>
      <w:szCs w:val="21"/>
    </w:rPr>
  </w:style>
  <w:style w:type="paragraph" w:customStyle="1" w:styleId="font11">
    <w:name w:val="font11"/>
    <w:basedOn w:val="a8"/>
    <w:qFormat/>
    <w:pPr>
      <w:widowControl/>
      <w:spacing w:beforeLines="0" w:beforeAutospacing="1" w:afterLines="0" w:afterAutospacing="1"/>
      <w:jc w:val="left"/>
    </w:pPr>
    <w:rPr>
      <w:color w:val="000000"/>
      <w:kern w:val="0"/>
      <w:szCs w:val="21"/>
    </w:rPr>
  </w:style>
  <w:style w:type="paragraph" w:customStyle="1" w:styleId="xl66">
    <w:name w:val="xl66"/>
    <w:basedOn w:val="a8"/>
    <w:qFormat/>
    <w:pPr>
      <w:widowControl/>
      <w:spacing w:beforeLines="0" w:beforeAutospacing="1" w:afterLines="0" w:afterAutospacing="1"/>
      <w:jc w:val="left"/>
    </w:pPr>
    <w:rPr>
      <w:rFonts w:ascii="宋体" w:hAnsi="宋体" w:cs="宋体"/>
      <w:color w:val="000000"/>
      <w:kern w:val="0"/>
      <w:szCs w:val="21"/>
    </w:rPr>
  </w:style>
  <w:style w:type="paragraph" w:customStyle="1" w:styleId="xl67">
    <w:name w:val="xl67"/>
    <w:basedOn w:val="a8"/>
    <w:qFormat/>
    <w:pPr>
      <w:widowControl/>
      <w:shd w:val="clear" w:color="000000" w:fill="969696"/>
      <w:spacing w:beforeLines="0" w:beforeAutospacing="1" w:afterLines="0" w:afterAutospacing="1"/>
      <w:jc w:val="left"/>
    </w:pPr>
    <w:rPr>
      <w:rFonts w:ascii="宋体" w:hAnsi="宋体" w:cs="宋体"/>
      <w:color w:val="000000"/>
      <w:kern w:val="0"/>
      <w:szCs w:val="21"/>
    </w:rPr>
  </w:style>
  <w:style w:type="paragraph" w:customStyle="1" w:styleId="xl68">
    <w:name w:val="xl68"/>
    <w:basedOn w:val="a8"/>
    <w:pPr>
      <w:widowControl/>
      <w:shd w:val="clear" w:color="000000" w:fill="FFFF00"/>
      <w:spacing w:beforeLines="0" w:beforeAutospacing="1" w:afterLines="0" w:afterAutospacing="1"/>
      <w:jc w:val="left"/>
    </w:pPr>
    <w:rPr>
      <w:rFonts w:ascii="宋体" w:hAnsi="宋体" w:cs="宋体"/>
      <w:color w:val="FF0000"/>
      <w:kern w:val="0"/>
      <w:szCs w:val="21"/>
    </w:rPr>
  </w:style>
  <w:style w:type="paragraph" w:customStyle="1" w:styleId="xl69">
    <w:name w:val="xl69"/>
    <w:basedOn w:val="a8"/>
    <w:pPr>
      <w:widowControl/>
      <w:shd w:val="clear" w:color="000000" w:fill="FFFF00"/>
      <w:spacing w:beforeLines="0" w:beforeAutospacing="1" w:afterLines="0" w:afterAutospacing="1"/>
      <w:jc w:val="left"/>
    </w:pPr>
    <w:rPr>
      <w:rFonts w:ascii="宋体" w:hAnsi="宋体" w:cs="宋体"/>
      <w:color w:val="000000"/>
      <w:kern w:val="0"/>
      <w:szCs w:val="21"/>
    </w:rPr>
  </w:style>
  <w:style w:type="paragraph" w:customStyle="1" w:styleId="xl70">
    <w:name w:val="xl70"/>
    <w:basedOn w:val="a8"/>
    <w:qFormat/>
    <w:pPr>
      <w:widowControl/>
      <w:shd w:val="clear" w:color="000000" w:fill="99CCFF"/>
      <w:spacing w:beforeLines="0" w:beforeAutospacing="1" w:afterLines="0" w:afterAutospacing="1"/>
      <w:jc w:val="left"/>
    </w:pPr>
    <w:rPr>
      <w:rFonts w:ascii="宋体" w:hAnsi="宋体" w:cs="宋体"/>
      <w:color w:val="000000"/>
      <w:kern w:val="0"/>
      <w:szCs w:val="21"/>
    </w:rPr>
  </w:style>
  <w:style w:type="paragraph" w:customStyle="1" w:styleId="xl71">
    <w:name w:val="xl71"/>
    <w:basedOn w:val="a8"/>
    <w:qFormat/>
    <w:pPr>
      <w:widowControl/>
      <w:spacing w:beforeLines="0" w:beforeAutospacing="1" w:afterLines="0" w:afterAutospacing="1"/>
      <w:jc w:val="left"/>
    </w:pPr>
    <w:rPr>
      <w:rFonts w:ascii="宋体" w:hAnsi="宋体" w:cs="宋体"/>
      <w:color w:val="000000"/>
      <w:kern w:val="0"/>
      <w:szCs w:val="21"/>
    </w:rPr>
  </w:style>
  <w:style w:type="paragraph" w:customStyle="1" w:styleId="xl72">
    <w:name w:val="xl72"/>
    <w:basedOn w:val="a8"/>
    <w:qFormat/>
    <w:pPr>
      <w:widowControl/>
      <w:spacing w:beforeLines="0" w:beforeAutospacing="1" w:afterLines="0" w:afterAutospacing="1"/>
      <w:jc w:val="left"/>
    </w:pPr>
    <w:rPr>
      <w:rFonts w:ascii="宋体" w:hAnsi="宋体" w:cs="宋体"/>
      <w:kern w:val="0"/>
      <w:szCs w:val="21"/>
    </w:rPr>
  </w:style>
  <w:style w:type="paragraph" w:customStyle="1" w:styleId="xl73">
    <w:name w:val="xl73"/>
    <w:basedOn w:val="a8"/>
    <w:qFormat/>
    <w:pPr>
      <w:widowControl/>
      <w:pBdr>
        <w:top w:val="single" w:sz="4" w:space="0" w:color="auto"/>
        <w:left w:val="single" w:sz="4" w:space="0" w:color="auto"/>
        <w:bottom w:val="single" w:sz="4" w:space="0" w:color="auto"/>
        <w:right w:val="single" w:sz="4" w:space="0" w:color="auto"/>
      </w:pBdr>
      <w:shd w:val="clear" w:color="000000" w:fill="969696"/>
      <w:spacing w:beforeLines="0" w:beforeAutospacing="1" w:afterLines="0" w:afterAutospacing="1"/>
    </w:pPr>
    <w:rPr>
      <w:rFonts w:ascii="宋体" w:hAnsi="宋体" w:cs="宋体"/>
      <w:b/>
      <w:bCs/>
      <w:color w:val="000000"/>
      <w:kern w:val="0"/>
      <w:szCs w:val="21"/>
    </w:rPr>
  </w:style>
  <w:style w:type="paragraph" w:customStyle="1" w:styleId="xl74">
    <w:name w:val="xl74"/>
    <w:basedOn w:val="a8"/>
    <w:pPr>
      <w:widowControl/>
      <w:pBdr>
        <w:top w:val="single" w:sz="4" w:space="0" w:color="auto"/>
        <w:left w:val="single" w:sz="4" w:space="0" w:color="auto"/>
        <w:bottom w:val="single" w:sz="4" w:space="0" w:color="auto"/>
        <w:right w:val="single" w:sz="4" w:space="0" w:color="auto"/>
      </w:pBdr>
      <w:shd w:val="clear" w:color="000000" w:fill="969696"/>
      <w:spacing w:beforeLines="0" w:beforeAutospacing="1" w:afterLines="0" w:afterAutospacing="1"/>
      <w:jc w:val="left"/>
    </w:pPr>
    <w:rPr>
      <w:rFonts w:ascii="宋体" w:hAnsi="宋体" w:cs="宋体"/>
      <w:b/>
      <w:bCs/>
      <w:color w:val="000000"/>
      <w:kern w:val="0"/>
      <w:szCs w:val="21"/>
    </w:rPr>
  </w:style>
  <w:style w:type="paragraph" w:customStyle="1" w:styleId="xl75">
    <w:name w:val="xl75"/>
    <w:basedOn w:val="a8"/>
    <w:qFormat/>
    <w:pPr>
      <w:widowControl/>
      <w:pBdr>
        <w:top w:val="single" w:sz="4" w:space="0" w:color="auto"/>
        <w:left w:val="single" w:sz="4" w:space="0" w:color="auto"/>
        <w:bottom w:val="single" w:sz="4" w:space="0" w:color="auto"/>
        <w:right w:val="single" w:sz="4" w:space="0" w:color="auto"/>
      </w:pBdr>
      <w:shd w:val="clear" w:color="000000" w:fill="FFFFFF"/>
      <w:spacing w:beforeLines="0" w:beforeAutospacing="1" w:afterLines="0" w:afterAutospacing="1"/>
    </w:pPr>
    <w:rPr>
      <w:color w:val="000000"/>
      <w:kern w:val="0"/>
      <w:szCs w:val="21"/>
    </w:rPr>
  </w:style>
  <w:style w:type="paragraph" w:customStyle="1" w:styleId="xl76">
    <w:name w:val="xl76"/>
    <w:basedOn w:val="a8"/>
    <w:pPr>
      <w:widowControl/>
      <w:pBdr>
        <w:top w:val="single" w:sz="4" w:space="0" w:color="auto"/>
        <w:left w:val="single" w:sz="4" w:space="0" w:color="auto"/>
        <w:bottom w:val="single" w:sz="4" w:space="0" w:color="auto"/>
        <w:right w:val="single" w:sz="4" w:space="0" w:color="auto"/>
      </w:pBdr>
      <w:shd w:val="clear" w:color="000000" w:fill="FFFFFF"/>
      <w:spacing w:beforeLines="0" w:beforeAutospacing="1" w:afterLines="0" w:afterAutospacing="1"/>
    </w:pPr>
    <w:rPr>
      <w:rFonts w:ascii="宋体" w:hAnsi="宋体" w:cs="宋体"/>
      <w:color w:val="000000"/>
      <w:kern w:val="0"/>
      <w:szCs w:val="21"/>
    </w:rPr>
  </w:style>
  <w:style w:type="paragraph" w:customStyle="1" w:styleId="xl77">
    <w:name w:val="xl77"/>
    <w:basedOn w:val="a8"/>
    <w:qFormat/>
    <w:pPr>
      <w:widowControl/>
      <w:pBdr>
        <w:top w:val="single" w:sz="4" w:space="0" w:color="auto"/>
        <w:left w:val="single" w:sz="4" w:space="0" w:color="auto"/>
        <w:bottom w:val="single" w:sz="4" w:space="0" w:color="auto"/>
        <w:right w:val="single" w:sz="4" w:space="0" w:color="auto"/>
      </w:pBdr>
      <w:shd w:val="clear" w:color="000000" w:fill="FFFFFF"/>
      <w:spacing w:beforeLines="0" w:beforeAutospacing="1" w:afterLines="0" w:afterAutospacing="1"/>
      <w:jc w:val="left"/>
    </w:pPr>
    <w:rPr>
      <w:rFonts w:ascii="宋体" w:hAnsi="宋体" w:cs="宋体"/>
      <w:color w:val="000000"/>
      <w:kern w:val="0"/>
      <w:szCs w:val="21"/>
    </w:rPr>
  </w:style>
  <w:style w:type="paragraph" w:customStyle="1" w:styleId="xl78">
    <w:name w:val="xl78"/>
    <w:basedOn w:val="a8"/>
    <w:pPr>
      <w:widowControl/>
      <w:shd w:val="clear" w:color="000000" w:fill="FFFFFF"/>
      <w:spacing w:beforeLines="0" w:beforeAutospacing="1" w:afterLines="0" w:afterAutospacing="1"/>
      <w:jc w:val="left"/>
    </w:pPr>
    <w:rPr>
      <w:rFonts w:ascii="宋体" w:hAnsi="宋体" w:cs="宋体"/>
      <w:color w:val="000000"/>
      <w:kern w:val="0"/>
      <w:szCs w:val="21"/>
    </w:rPr>
  </w:style>
  <w:style w:type="paragraph" w:customStyle="1" w:styleId="xl79">
    <w:name w:val="xl79"/>
    <w:basedOn w:val="a8"/>
    <w:qFormat/>
    <w:pPr>
      <w:widowControl/>
      <w:pBdr>
        <w:top w:val="single" w:sz="4" w:space="0" w:color="auto"/>
        <w:left w:val="single" w:sz="4" w:space="0" w:color="auto"/>
        <w:bottom w:val="single" w:sz="4" w:space="0" w:color="auto"/>
        <w:right w:val="single" w:sz="4" w:space="0" w:color="auto"/>
      </w:pBdr>
      <w:shd w:val="clear" w:color="000000" w:fill="FFFFFF"/>
      <w:spacing w:beforeLines="0" w:beforeAutospacing="1" w:afterLines="0" w:afterAutospacing="1"/>
    </w:pPr>
    <w:rPr>
      <w:color w:val="FF0000"/>
      <w:kern w:val="0"/>
      <w:szCs w:val="21"/>
    </w:rPr>
  </w:style>
  <w:style w:type="paragraph" w:customStyle="1" w:styleId="xl80">
    <w:name w:val="xl80"/>
    <w:basedOn w:val="a8"/>
    <w:pPr>
      <w:widowControl/>
      <w:pBdr>
        <w:top w:val="single" w:sz="4" w:space="0" w:color="auto"/>
        <w:left w:val="single" w:sz="4" w:space="0" w:color="auto"/>
        <w:bottom w:val="single" w:sz="4" w:space="0" w:color="auto"/>
        <w:right w:val="single" w:sz="4" w:space="0" w:color="auto"/>
      </w:pBdr>
      <w:shd w:val="clear" w:color="000000" w:fill="FFFFFF"/>
      <w:spacing w:beforeLines="0" w:beforeAutospacing="1" w:afterLines="0" w:afterAutospacing="1"/>
    </w:pPr>
    <w:rPr>
      <w:rFonts w:ascii="宋体" w:hAnsi="宋体" w:cs="宋体"/>
      <w:color w:val="FF0000"/>
      <w:kern w:val="0"/>
      <w:szCs w:val="21"/>
    </w:rPr>
  </w:style>
  <w:style w:type="paragraph" w:customStyle="1" w:styleId="xl81">
    <w:name w:val="xl81"/>
    <w:basedOn w:val="a8"/>
    <w:qFormat/>
    <w:pPr>
      <w:widowControl/>
      <w:pBdr>
        <w:top w:val="single" w:sz="4" w:space="0" w:color="auto"/>
        <w:left w:val="single" w:sz="4" w:space="0" w:color="auto"/>
        <w:bottom w:val="single" w:sz="4" w:space="0" w:color="auto"/>
        <w:right w:val="single" w:sz="4" w:space="0" w:color="auto"/>
      </w:pBdr>
      <w:shd w:val="clear" w:color="000000" w:fill="FFFFFF"/>
      <w:spacing w:beforeLines="0" w:beforeAutospacing="1" w:afterLines="0" w:afterAutospacing="1"/>
      <w:jc w:val="left"/>
    </w:pPr>
    <w:rPr>
      <w:rFonts w:ascii="宋体" w:hAnsi="宋体" w:cs="宋体"/>
      <w:color w:val="FF0000"/>
      <w:kern w:val="0"/>
      <w:szCs w:val="21"/>
    </w:rPr>
  </w:style>
  <w:style w:type="paragraph" w:customStyle="1" w:styleId="xl82">
    <w:name w:val="xl82"/>
    <w:basedOn w:val="a8"/>
    <w:qFormat/>
    <w:pPr>
      <w:widowControl/>
      <w:pBdr>
        <w:top w:val="single" w:sz="4" w:space="0" w:color="auto"/>
        <w:left w:val="single" w:sz="4" w:space="0" w:color="auto"/>
        <w:bottom w:val="single" w:sz="4" w:space="0" w:color="auto"/>
        <w:right w:val="single" w:sz="4" w:space="0" w:color="auto"/>
      </w:pBdr>
      <w:shd w:val="clear" w:color="000000" w:fill="FFFFFF"/>
      <w:spacing w:beforeLines="0" w:beforeAutospacing="1" w:afterLines="0" w:afterAutospacing="1"/>
    </w:pPr>
    <w:rPr>
      <w:kern w:val="0"/>
      <w:szCs w:val="21"/>
    </w:rPr>
  </w:style>
  <w:style w:type="paragraph" w:customStyle="1" w:styleId="xl83">
    <w:name w:val="xl83"/>
    <w:basedOn w:val="a8"/>
    <w:qFormat/>
    <w:pPr>
      <w:widowControl/>
      <w:pBdr>
        <w:top w:val="single" w:sz="4" w:space="0" w:color="auto"/>
        <w:left w:val="single" w:sz="4" w:space="0" w:color="auto"/>
        <w:bottom w:val="single" w:sz="4" w:space="0" w:color="auto"/>
        <w:right w:val="single" w:sz="4" w:space="0" w:color="auto"/>
      </w:pBdr>
      <w:shd w:val="clear" w:color="000000" w:fill="FFFFFF"/>
      <w:spacing w:beforeLines="0" w:beforeAutospacing="1" w:afterLines="0" w:afterAutospacing="1"/>
    </w:pPr>
    <w:rPr>
      <w:rFonts w:ascii="宋体" w:hAnsi="宋体" w:cs="宋体"/>
      <w:kern w:val="0"/>
      <w:szCs w:val="21"/>
    </w:rPr>
  </w:style>
  <w:style w:type="paragraph" w:customStyle="1" w:styleId="xl84">
    <w:name w:val="xl84"/>
    <w:basedOn w:val="a8"/>
    <w:qFormat/>
    <w:pPr>
      <w:widowControl/>
      <w:pBdr>
        <w:top w:val="single" w:sz="4" w:space="0" w:color="auto"/>
        <w:left w:val="single" w:sz="4" w:space="0" w:color="auto"/>
        <w:bottom w:val="single" w:sz="4" w:space="0" w:color="auto"/>
        <w:right w:val="single" w:sz="4" w:space="0" w:color="auto"/>
      </w:pBdr>
      <w:shd w:val="clear" w:color="000000" w:fill="FFFFFF"/>
      <w:spacing w:beforeLines="0" w:beforeAutospacing="1" w:afterLines="0" w:afterAutospacing="1"/>
    </w:pPr>
    <w:rPr>
      <w:rFonts w:ascii="宋体" w:hAnsi="宋体" w:cs="宋体"/>
      <w:b/>
      <w:bCs/>
      <w:color w:val="000000"/>
      <w:kern w:val="0"/>
      <w:szCs w:val="21"/>
    </w:rPr>
  </w:style>
  <w:style w:type="paragraph" w:customStyle="1" w:styleId="xl85">
    <w:name w:val="xl85"/>
    <w:basedOn w:val="a8"/>
    <w:qFormat/>
    <w:pPr>
      <w:widowControl/>
      <w:pBdr>
        <w:top w:val="single" w:sz="4" w:space="0" w:color="auto"/>
        <w:left w:val="single" w:sz="4" w:space="0" w:color="auto"/>
        <w:bottom w:val="single" w:sz="4" w:space="0" w:color="auto"/>
        <w:right w:val="single" w:sz="4" w:space="0" w:color="auto"/>
      </w:pBdr>
      <w:shd w:val="clear" w:color="000000" w:fill="FFFFFF"/>
      <w:spacing w:beforeLines="0" w:beforeAutospacing="1" w:afterLines="0" w:afterAutospacing="1"/>
      <w:jc w:val="left"/>
    </w:pPr>
    <w:rPr>
      <w:color w:val="000000"/>
      <w:kern w:val="0"/>
      <w:szCs w:val="21"/>
    </w:rPr>
  </w:style>
  <w:style w:type="paragraph" w:customStyle="1" w:styleId="xl86">
    <w:name w:val="xl86"/>
    <w:basedOn w:val="a8"/>
    <w:pPr>
      <w:widowControl/>
      <w:pBdr>
        <w:top w:val="single" w:sz="4" w:space="0" w:color="auto"/>
        <w:left w:val="single" w:sz="4" w:space="0" w:color="auto"/>
        <w:bottom w:val="single" w:sz="4" w:space="0" w:color="auto"/>
        <w:right w:val="single" w:sz="4" w:space="0" w:color="auto"/>
      </w:pBdr>
      <w:shd w:val="clear" w:color="000000" w:fill="FF99CC"/>
      <w:spacing w:beforeLines="0" w:beforeAutospacing="1" w:afterLines="0" w:afterAutospacing="1"/>
      <w:jc w:val="left"/>
    </w:pPr>
    <w:rPr>
      <w:rFonts w:ascii="宋体" w:hAnsi="宋体" w:cs="宋体"/>
      <w:color w:val="000000"/>
      <w:kern w:val="0"/>
      <w:szCs w:val="21"/>
    </w:rPr>
  </w:style>
  <w:style w:type="paragraph" w:customStyle="1" w:styleId="xl87">
    <w:name w:val="xl87"/>
    <w:basedOn w:val="a8"/>
    <w:qFormat/>
    <w:pPr>
      <w:widowControl/>
      <w:shd w:val="clear" w:color="000000" w:fill="FF99CC"/>
      <w:spacing w:beforeLines="0" w:beforeAutospacing="1" w:afterLines="0" w:afterAutospacing="1"/>
      <w:jc w:val="left"/>
    </w:pPr>
    <w:rPr>
      <w:rFonts w:ascii="宋体" w:hAnsi="宋体" w:cs="宋体"/>
      <w:color w:val="000000"/>
      <w:kern w:val="0"/>
      <w:szCs w:val="21"/>
    </w:rPr>
  </w:style>
  <w:style w:type="paragraph" w:customStyle="1" w:styleId="xl88">
    <w:name w:val="xl88"/>
    <w:basedOn w:val="a8"/>
    <w:qFormat/>
    <w:pPr>
      <w:widowControl/>
      <w:shd w:val="clear" w:color="000000" w:fill="FFFFFF"/>
      <w:spacing w:beforeLines="0" w:beforeAutospacing="1" w:afterLines="0" w:afterAutospacing="1"/>
      <w:jc w:val="left"/>
    </w:pPr>
    <w:rPr>
      <w:rFonts w:ascii="宋体" w:hAnsi="宋体" w:cs="宋体"/>
      <w:color w:val="FF0000"/>
      <w:kern w:val="0"/>
      <w:szCs w:val="21"/>
    </w:rPr>
  </w:style>
  <w:style w:type="paragraph" w:customStyle="1" w:styleId="xl89">
    <w:name w:val="xl89"/>
    <w:basedOn w:val="a8"/>
    <w:qFormat/>
    <w:pPr>
      <w:widowControl/>
      <w:shd w:val="clear" w:color="000000" w:fill="FFFFFF"/>
      <w:spacing w:beforeLines="0" w:beforeAutospacing="1" w:afterLines="0" w:afterAutospacing="1"/>
      <w:jc w:val="left"/>
    </w:pPr>
    <w:rPr>
      <w:rFonts w:ascii="宋体" w:hAnsi="宋体" w:cs="宋体"/>
      <w:kern w:val="0"/>
      <w:szCs w:val="21"/>
    </w:rPr>
  </w:style>
  <w:style w:type="paragraph" w:customStyle="1" w:styleId="xl90">
    <w:name w:val="xl90"/>
    <w:basedOn w:val="a8"/>
    <w:qFormat/>
    <w:pPr>
      <w:widowControl/>
      <w:pBdr>
        <w:top w:val="single" w:sz="4" w:space="0" w:color="auto"/>
        <w:left w:val="single" w:sz="4" w:space="0" w:color="auto"/>
        <w:bottom w:val="single" w:sz="4" w:space="0" w:color="auto"/>
        <w:right w:val="single" w:sz="4" w:space="0" w:color="auto"/>
      </w:pBdr>
      <w:shd w:val="clear" w:color="000000" w:fill="FFFF00"/>
      <w:spacing w:beforeLines="0" w:beforeAutospacing="1" w:afterLines="0" w:afterAutospacing="1"/>
    </w:pPr>
    <w:rPr>
      <w:color w:val="000000"/>
      <w:kern w:val="0"/>
      <w:szCs w:val="21"/>
    </w:rPr>
  </w:style>
  <w:style w:type="paragraph" w:customStyle="1" w:styleId="xl91">
    <w:name w:val="xl91"/>
    <w:basedOn w:val="a8"/>
    <w:pPr>
      <w:widowControl/>
      <w:pBdr>
        <w:top w:val="single" w:sz="4" w:space="0" w:color="auto"/>
        <w:left w:val="single" w:sz="4" w:space="0" w:color="auto"/>
        <w:bottom w:val="single" w:sz="4" w:space="0" w:color="auto"/>
        <w:right w:val="single" w:sz="4" w:space="0" w:color="auto"/>
      </w:pBdr>
      <w:shd w:val="clear" w:color="000000" w:fill="FFFF00"/>
      <w:spacing w:beforeLines="0" w:beforeAutospacing="1" w:afterLines="0" w:afterAutospacing="1"/>
    </w:pPr>
    <w:rPr>
      <w:rFonts w:ascii="宋体" w:hAnsi="宋体" w:cs="宋体"/>
      <w:color w:val="000000"/>
      <w:kern w:val="0"/>
      <w:szCs w:val="21"/>
    </w:rPr>
  </w:style>
  <w:style w:type="paragraph" w:customStyle="1" w:styleId="xl92">
    <w:name w:val="xl92"/>
    <w:basedOn w:val="a8"/>
    <w:qFormat/>
    <w:pPr>
      <w:widowControl/>
      <w:pBdr>
        <w:top w:val="single" w:sz="4" w:space="0" w:color="auto"/>
        <w:left w:val="single" w:sz="4" w:space="0" w:color="auto"/>
        <w:bottom w:val="single" w:sz="4" w:space="0" w:color="auto"/>
        <w:right w:val="single" w:sz="4" w:space="0" w:color="auto"/>
      </w:pBdr>
      <w:shd w:val="clear" w:color="000000" w:fill="FFFF00"/>
      <w:spacing w:beforeLines="0" w:beforeAutospacing="1" w:afterLines="0" w:afterAutospacing="1"/>
      <w:jc w:val="left"/>
    </w:pPr>
    <w:rPr>
      <w:rFonts w:ascii="宋体" w:hAnsi="宋体" w:cs="宋体"/>
      <w:color w:val="000000"/>
      <w:kern w:val="0"/>
      <w:szCs w:val="21"/>
    </w:rPr>
  </w:style>
  <w:style w:type="paragraph" w:customStyle="1" w:styleId="xl93">
    <w:name w:val="xl93"/>
    <w:basedOn w:val="a8"/>
    <w:qFormat/>
    <w:pPr>
      <w:widowControl/>
      <w:pBdr>
        <w:top w:val="single" w:sz="4" w:space="0" w:color="auto"/>
        <w:left w:val="single" w:sz="4" w:space="0" w:color="auto"/>
        <w:bottom w:val="single" w:sz="4" w:space="0" w:color="auto"/>
        <w:right w:val="single" w:sz="4" w:space="0" w:color="auto"/>
      </w:pBdr>
      <w:shd w:val="clear" w:color="000000" w:fill="FFFF00"/>
      <w:spacing w:beforeLines="0" w:beforeAutospacing="1" w:afterLines="0" w:afterAutospacing="1"/>
    </w:pPr>
    <w:rPr>
      <w:rFonts w:ascii="宋体" w:hAnsi="宋体" w:cs="宋体"/>
      <w:kern w:val="0"/>
      <w:szCs w:val="21"/>
    </w:rPr>
  </w:style>
  <w:style w:type="paragraph" w:customStyle="1" w:styleId="xl94">
    <w:name w:val="xl94"/>
    <w:basedOn w:val="a8"/>
    <w:qFormat/>
    <w:pPr>
      <w:widowControl/>
      <w:pBdr>
        <w:top w:val="single" w:sz="4" w:space="0" w:color="auto"/>
        <w:left w:val="single" w:sz="4" w:space="0" w:color="auto"/>
        <w:bottom w:val="single" w:sz="4" w:space="0" w:color="auto"/>
        <w:right w:val="single" w:sz="4" w:space="0" w:color="auto"/>
      </w:pBdr>
      <w:shd w:val="clear" w:color="000000" w:fill="FF99CC"/>
      <w:spacing w:beforeLines="0" w:beforeAutospacing="1" w:afterLines="0" w:afterAutospacing="1"/>
    </w:pPr>
    <w:rPr>
      <w:color w:val="000000"/>
      <w:kern w:val="0"/>
      <w:szCs w:val="21"/>
    </w:rPr>
  </w:style>
  <w:style w:type="paragraph" w:customStyle="1" w:styleId="xl95">
    <w:name w:val="xl95"/>
    <w:basedOn w:val="a8"/>
    <w:pPr>
      <w:widowControl/>
      <w:pBdr>
        <w:top w:val="single" w:sz="4" w:space="0" w:color="auto"/>
        <w:left w:val="single" w:sz="4" w:space="0" w:color="auto"/>
        <w:bottom w:val="single" w:sz="4" w:space="0" w:color="auto"/>
        <w:right w:val="single" w:sz="4" w:space="0" w:color="auto"/>
      </w:pBdr>
      <w:shd w:val="clear" w:color="000000" w:fill="FF99CC"/>
      <w:spacing w:beforeLines="0" w:beforeAutospacing="1" w:afterLines="0" w:afterAutospacing="1"/>
    </w:pPr>
    <w:rPr>
      <w:rFonts w:ascii="宋体" w:hAnsi="宋体" w:cs="宋体"/>
      <w:color w:val="000000"/>
      <w:kern w:val="0"/>
      <w:szCs w:val="21"/>
    </w:rPr>
  </w:style>
  <w:style w:type="paragraph" w:customStyle="1" w:styleId="xl96">
    <w:name w:val="xl96"/>
    <w:basedOn w:val="a8"/>
    <w:qFormat/>
    <w:pPr>
      <w:widowControl/>
      <w:pBdr>
        <w:top w:val="single" w:sz="4" w:space="0" w:color="auto"/>
        <w:left w:val="single" w:sz="4" w:space="0" w:color="auto"/>
        <w:bottom w:val="single" w:sz="4" w:space="0" w:color="auto"/>
        <w:right w:val="single" w:sz="4" w:space="0" w:color="auto"/>
      </w:pBdr>
      <w:shd w:val="clear" w:color="000000" w:fill="FF99CC"/>
      <w:spacing w:beforeLines="0" w:beforeAutospacing="1" w:afterLines="0" w:afterAutospacing="1"/>
    </w:pPr>
    <w:rPr>
      <w:rFonts w:ascii="宋体" w:hAnsi="宋体" w:cs="宋体"/>
      <w:kern w:val="0"/>
      <w:szCs w:val="21"/>
    </w:rPr>
  </w:style>
  <w:style w:type="character" w:customStyle="1" w:styleId="x1a">
    <w:name w:val="x1a"/>
    <w:basedOn w:val="aa"/>
    <w:qFormat/>
  </w:style>
  <w:style w:type="character" w:customStyle="1" w:styleId="Char4">
    <w:name w:val="副标题 Char"/>
    <w:basedOn w:val="aa"/>
    <w:link w:val="afb"/>
    <w:qFormat/>
    <w:rPr>
      <w:rFonts w:asciiTheme="majorHAnsi" w:hAnsiTheme="majorHAnsi" w:cstheme="majorBidi"/>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Microsoft_Visio_2003-2010___1.vsd"/><Relationship Id="rId4" Type="http://schemas.openxmlformats.org/officeDocument/2006/relationships/styles" Target="styles.xml"/><Relationship Id="rId9" Type="http://schemas.openxmlformats.org/officeDocument/2006/relationships/image" Target="media/image4.emf"/><Relationship Id="rId14" Type="http://schemas.openxmlformats.org/officeDocument/2006/relationships/footer" Target="footer2.xm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511316E-2FD2-4714-946B-B50703F183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TotalTime>
  <Pages>13</Pages>
  <Words>1322</Words>
  <Characters>7540</Characters>
  <Application>Microsoft Office Word</Application>
  <DocSecurity>0</DocSecurity>
  <Lines>62</Lines>
  <Paragraphs>17</Paragraphs>
  <ScaleCrop>false</ScaleCrop>
  <Company/>
  <LinksUpToDate>false</LinksUpToDate>
  <CharactersWithSpaces>88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国家开发银行</dc:title>
  <dc:creator>xshen</dc:creator>
  <cp:lastModifiedBy>THINK</cp:lastModifiedBy>
  <cp:revision>1144</cp:revision>
  <cp:lastPrinted>2011-09-13T03:31:00Z</cp:lastPrinted>
  <dcterms:created xsi:type="dcterms:W3CDTF">2012-12-06T07:28:00Z</dcterms:created>
  <dcterms:modified xsi:type="dcterms:W3CDTF">2019-06-28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